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427D04"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427D04"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427D04"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427D04"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427D04"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r>
        <w:t xml:space="preserve">Đánh giá </w:t>
      </w:r>
      <w:r w:rsidR="00F55B5A">
        <w:t>dữ liệu giám sát</w:t>
      </w:r>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758E0FD1" w14:textId="77777777" w:rsidR="00D84CFA" w:rsidRPr="001E3219" w:rsidRDefault="00D84CFA" w:rsidP="00525655">
      <w:pPr>
        <w:pStyle w:val="ListParagraph"/>
        <w:numPr>
          <w:ilvl w:val="0"/>
          <w:numId w:val="44"/>
        </w:numPr>
        <w:ind w:left="0" w:firstLine="360"/>
        <w:jc w:val="both"/>
        <w:rPr>
          <w:strike/>
          <w:color w:val="FF0000"/>
        </w:rPr>
      </w:pPr>
      <w:r w:rsidRPr="001E3219">
        <w:rPr>
          <w:strike/>
          <w:color w:val="FF0000"/>
        </w:rPr>
        <w:t>Phân tích ra được xác xuất phát hiện mục tiêu cho các cảm biến, cung cấp các cảnh báo đồng thời bằng trực quan và âm thanh nếu có sự suy giảm xác xuất phát hiện mục tiêu được dựa trên ngưỡng đã được định nghĩa.</w:t>
      </w:r>
    </w:p>
    <w:p w14:paraId="6601C8A6" w14:textId="77777777" w:rsidR="00D84CFA" w:rsidRPr="001E3219" w:rsidRDefault="00D84CFA" w:rsidP="00525655">
      <w:pPr>
        <w:pStyle w:val="ListParagraph"/>
        <w:numPr>
          <w:ilvl w:val="0"/>
          <w:numId w:val="44"/>
        </w:numPr>
        <w:ind w:left="0" w:firstLine="360"/>
        <w:jc w:val="both"/>
        <w:rPr>
          <w:strike/>
          <w:color w:val="FF0000"/>
        </w:rPr>
      </w:pPr>
      <w:r w:rsidRPr="001E3219">
        <w:rPr>
          <w:strike/>
          <w:color w:val="FF0000"/>
        </w:rPr>
        <w:t>Phân tích dữ liệu và đánh giá và thống kê theo thời gian thực đối với tất cả các dữ liệu truyền về từ các cảm biến. Lưu vào CSDL các phân tích, đánh giá này để người dùng có thể truy suất báo cáo, thống kê.</w:t>
      </w:r>
    </w:p>
    <w:p w14:paraId="6D7B6EBB" w14:textId="77777777" w:rsidR="00D84CFA" w:rsidRPr="001E3219" w:rsidRDefault="00D84CFA" w:rsidP="00525655">
      <w:pPr>
        <w:pStyle w:val="ListParagraph"/>
        <w:numPr>
          <w:ilvl w:val="0"/>
          <w:numId w:val="44"/>
        </w:numPr>
        <w:ind w:left="0" w:firstLine="360"/>
        <w:jc w:val="both"/>
        <w:rPr>
          <w:color w:val="FF0000"/>
        </w:rPr>
      </w:pPr>
      <w:r w:rsidRPr="001E3219">
        <w:rPr>
          <w:strike/>
          <w:color w:val="FF0000"/>
        </w:rPr>
        <w:t>Tạo ra và hiển thị chất lượng của các cảm biến bằng đồ hoạ, biểu đồ và bảng thống kê. Những thông số đầu vào của các báo cáo ở trên có thể được định nghĩa bởi người dùng (độ cao, vùng địa lý, khoảng thời gian...)</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lastRenderedPageBreak/>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r>
        <w:t>Hiển thị kỹ thuật (Technical Display)</w:t>
      </w:r>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1EE574C7" w14:textId="77777777" w:rsidR="00930267" w:rsidRPr="00F307B6" w:rsidRDefault="00930267" w:rsidP="00F307B6"/>
    <w:p w14:paraId="3A96A7CC" w14:textId="77777777" w:rsidR="00167E6F" w:rsidRPr="00F307B6" w:rsidRDefault="00167E6F" w:rsidP="00E57DC8"/>
    <w:p w14:paraId="40B0039E" w14:textId="77777777" w:rsidR="00167E6F" w:rsidRPr="00F307B6" w:rsidRDefault="00167E6F" w:rsidP="00E57DC8"/>
    <w:p w14:paraId="159D0D94" w14:textId="397D7633" w:rsidR="004961C8" w:rsidRPr="00F307B6" w:rsidRDefault="00815D82" w:rsidP="003426B5">
      <w:pPr>
        <w:spacing w:after="0"/>
        <w:rPr>
          <w:color w:val="FF0000"/>
        </w:rPr>
      </w:pPr>
      <w:r w:rsidRPr="00F307B6">
        <w:rPr>
          <w:color w:val="FF0000"/>
        </w:rPr>
        <w:t>Hệ thống phần mềm SMS cần đạt được những tính năng sau:</w:t>
      </w:r>
    </w:p>
    <w:p w14:paraId="79A80DBC" w14:textId="3E8E400E" w:rsidR="008C3F4C" w:rsidRPr="00F307B6" w:rsidRDefault="008C3F4C" w:rsidP="008C3F4C">
      <w:pPr>
        <w:pStyle w:val="ListParagraph"/>
        <w:numPr>
          <w:ilvl w:val="0"/>
          <w:numId w:val="31"/>
        </w:numPr>
        <w:spacing w:after="0"/>
        <w:rPr>
          <w:color w:val="FF0000"/>
        </w:rPr>
      </w:pPr>
      <w:r w:rsidRPr="00F307B6">
        <w:rPr>
          <w:color w:val="FF0000"/>
        </w:rPr>
        <w:t xml:space="preserve">Phát hiện vùng phủ của từng và tất cả các sensor, cung cấp các cảnh báo đồng thời bằng trực quan và âm thanh nếu có sự suy giảm vùng phủ phát hiện được dựa trên ngưỡng mà </w:t>
      </w:r>
      <w:r w:rsidRPr="00F307B6">
        <w:rPr>
          <w:color w:val="FF0000"/>
          <w:lang w:val="en-US"/>
        </w:rPr>
        <w:t>hệ thống</w:t>
      </w:r>
      <w:r w:rsidRPr="00F307B6">
        <w:rPr>
          <w:color w:val="FF0000"/>
        </w:rPr>
        <w:t xml:space="preserve"> định nghĩa</w:t>
      </w:r>
      <w:r w:rsidRPr="00F307B6">
        <w:rPr>
          <w:color w:val="FF0000"/>
          <w:lang w:val="en-US"/>
        </w:rPr>
        <w:t>.</w:t>
      </w:r>
    </w:p>
    <w:p w14:paraId="579EC608" w14:textId="27CFEB48" w:rsidR="008C3F4C" w:rsidRPr="00F307B6" w:rsidRDefault="008C3F4C" w:rsidP="008C3F4C">
      <w:pPr>
        <w:pStyle w:val="ListParagraph"/>
        <w:numPr>
          <w:ilvl w:val="0"/>
          <w:numId w:val="31"/>
        </w:numPr>
        <w:spacing w:after="0"/>
        <w:rPr>
          <w:color w:val="FF0000"/>
        </w:rPr>
      </w:pPr>
      <w:r w:rsidRPr="00F307B6">
        <w:rPr>
          <w:color w:val="FF0000"/>
          <w:lang w:val="en-US"/>
        </w:rPr>
        <w:t>Phát hiện các lỗi hệ thống, lỗi phần mềm, lỗi dữ liệu và cảnh báo</w:t>
      </w:r>
      <w:r w:rsidR="00B74698" w:rsidRPr="00F307B6">
        <w:rPr>
          <w:color w:val="FF0000"/>
          <w:lang w:val="en-US"/>
        </w:rPr>
        <w:t xml:space="preserve"> đến người dùng tại đầu cuối khai thác</w:t>
      </w:r>
      <w:r w:rsidRPr="00F307B6">
        <w:rPr>
          <w:color w:val="FF0000"/>
          <w:lang w:val="en-US"/>
        </w:rPr>
        <w:t>.</w:t>
      </w:r>
    </w:p>
    <w:p w14:paraId="0E573B5C" w14:textId="77777777" w:rsidR="003F0896" w:rsidRPr="00F307B6" w:rsidRDefault="003F0896" w:rsidP="003F0896">
      <w:pPr>
        <w:pStyle w:val="ListParagraph"/>
        <w:spacing w:after="0"/>
        <w:rPr>
          <w:color w:val="FF0000"/>
        </w:rPr>
      </w:pPr>
    </w:p>
    <w:tbl>
      <w:tblPr>
        <w:tblStyle w:val="TableGrid"/>
        <w:tblW w:w="0" w:type="auto"/>
        <w:tblLook w:val="04A0" w:firstRow="1" w:lastRow="0" w:firstColumn="1" w:lastColumn="0" w:noHBand="0" w:noVBand="1"/>
      </w:tblPr>
      <w:tblGrid>
        <w:gridCol w:w="790"/>
        <w:gridCol w:w="4875"/>
        <w:gridCol w:w="1080"/>
        <w:gridCol w:w="924"/>
        <w:gridCol w:w="1619"/>
      </w:tblGrid>
      <w:tr w:rsidR="00664DAC" w:rsidRPr="00F307B6" w14:paraId="30E05FA4" w14:textId="0B51631E" w:rsidTr="00664DAC">
        <w:trPr>
          <w:trHeight w:val="521"/>
        </w:trPr>
        <w:tc>
          <w:tcPr>
            <w:tcW w:w="790" w:type="dxa"/>
          </w:tcPr>
          <w:p w14:paraId="3CAFA003" w14:textId="1BEA046B" w:rsidR="00664DAC" w:rsidRPr="00F307B6" w:rsidRDefault="00664DAC" w:rsidP="007F712E">
            <w:pPr>
              <w:jc w:val="center"/>
              <w:rPr>
                <w:b/>
                <w:color w:val="FF0000"/>
              </w:rPr>
            </w:pPr>
            <w:r w:rsidRPr="00F307B6">
              <w:rPr>
                <w:b/>
                <w:color w:val="FF0000"/>
              </w:rPr>
              <w:t>STT</w:t>
            </w:r>
          </w:p>
        </w:tc>
        <w:tc>
          <w:tcPr>
            <w:tcW w:w="4875" w:type="dxa"/>
          </w:tcPr>
          <w:p w14:paraId="389A5C72" w14:textId="7BB83A62" w:rsidR="00664DAC" w:rsidRPr="00F307B6" w:rsidRDefault="00664DAC" w:rsidP="007F712E">
            <w:pPr>
              <w:jc w:val="center"/>
              <w:rPr>
                <w:b/>
                <w:color w:val="FF0000"/>
              </w:rPr>
            </w:pPr>
            <w:r w:rsidRPr="00F307B6">
              <w:rPr>
                <w:b/>
                <w:color w:val="FF0000"/>
              </w:rPr>
              <w:t>Nội dung đánh giá/ phân tích</w:t>
            </w:r>
          </w:p>
        </w:tc>
        <w:tc>
          <w:tcPr>
            <w:tcW w:w="1080" w:type="dxa"/>
          </w:tcPr>
          <w:p w14:paraId="14D95496" w14:textId="7D66A519" w:rsidR="00664DAC" w:rsidRPr="00F307B6" w:rsidRDefault="00664DAC" w:rsidP="007F712E">
            <w:pPr>
              <w:jc w:val="center"/>
              <w:rPr>
                <w:b/>
                <w:color w:val="FF0000"/>
              </w:rPr>
            </w:pPr>
            <w:r w:rsidRPr="00F307B6">
              <w:rPr>
                <w:b/>
                <w:color w:val="FF0000"/>
              </w:rPr>
              <w:t>ADS-B</w:t>
            </w:r>
          </w:p>
        </w:tc>
        <w:tc>
          <w:tcPr>
            <w:tcW w:w="924" w:type="dxa"/>
          </w:tcPr>
          <w:p w14:paraId="708EC9CB" w14:textId="65D8B082" w:rsidR="00664DAC" w:rsidRPr="00F307B6" w:rsidRDefault="00664DAC" w:rsidP="007F712E">
            <w:pPr>
              <w:jc w:val="center"/>
              <w:rPr>
                <w:b/>
                <w:color w:val="FF0000"/>
              </w:rPr>
            </w:pPr>
            <w:r w:rsidRPr="00F307B6">
              <w:rPr>
                <w:b/>
                <w:color w:val="FF0000"/>
              </w:rPr>
              <w:t>Radar</w:t>
            </w:r>
          </w:p>
        </w:tc>
        <w:tc>
          <w:tcPr>
            <w:tcW w:w="1619" w:type="dxa"/>
          </w:tcPr>
          <w:p w14:paraId="4C542C26" w14:textId="6FCDC342" w:rsidR="00664DAC" w:rsidRPr="00F307B6" w:rsidRDefault="00664DAC" w:rsidP="007F712E">
            <w:pPr>
              <w:jc w:val="center"/>
              <w:rPr>
                <w:b/>
                <w:color w:val="FF0000"/>
              </w:rPr>
            </w:pPr>
            <w:r w:rsidRPr="00F307B6">
              <w:rPr>
                <w:b/>
                <w:color w:val="FF0000"/>
              </w:rPr>
              <w:t>Ghi chú</w:t>
            </w:r>
          </w:p>
        </w:tc>
      </w:tr>
      <w:tr w:rsidR="00664DAC" w:rsidRPr="00F307B6" w14:paraId="13FD7A75" w14:textId="542E8BC1" w:rsidTr="00664DAC">
        <w:tc>
          <w:tcPr>
            <w:tcW w:w="790" w:type="dxa"/>
          </w:tcPr>
          <w:p w14:paraId="2AC1E9D3" w14:textId="1DA42FCC" w:rsidR="00664DAC" w:rsidRPr="00F307B6" w:rsidRDefault="00664DAC" w:rsidP="001B075C">
            <w:pPr>
              <w:rPr>
                <w:b/>
                <w:color w:val="FF0000"/>
              </w:rPr>
            </w:pPr>
            <w:r w:rsidRPr="00F307B6">
              <w:rPr>
                <w:b/>
                <w:color w:val="FF0000"/>
              </w:rPr>
              <w:t>1</w:t>
            </w:r>
          </w:p>
        </w:tc>
        <w:tc>
          <w:tcPr>
            <w:tcW w:w="4875" w:type="dxa"/>
          </w:tcPr>
          <w:p w14:paraId="6C3415EC" w14:textId="6052FD47" w:rsidR="00664DAC" w:rsidRPr="00F307B6" w:rsidRDefault="001911ED" w:rsidP="001911ED">
            <w:pPr>
              <w:rPr>
                <w:b/>
                <w:color w:val="FF0000"/>
              </w:rPr>
            </w:pPr>
            <w:r w:rsidRPr="00F307B6">
              <w:rPr>
                <w:b/>
                <w:color w:val="FF0000"/>
              </w:rPr>
              <w:t>T</w:t>
            </w:r>
            <w:r w:rsidR="00664DAC" w:rsidRPr="00F307B6">
              <w:rPr>
                <w:b/>
                <w:color w:val="FF0000"/>
              </w:rPr>
              <w:t>hống kê dữ liệu – Data counter</w:t>
            </w:r>
          </w:p>
        </w:tc>
        <w:tc>
          <w:tcPr>
            <w:tcW w:w="1080" w:type="dxa"/>
          </w:tcPr>
          <w:p w14:paraId="2539E982" w14:textId="77777777" w:rsidR="00664DAC" w:rsidRPr="00F307B6" w:rsidRDefault="00664DAC" w:rsidP="007F712E">
            <w:pPr>
              <w:jc w:val="center"/>
              <w:rPr>
                <w:color w:val="FF0000"/>
              </w:rPr>
            </w:pPr>
          </w:p>
        </w:tc>
        <w:tc>
          <w:tcPr>
            <w:tcW w:w="924" w:type="dxa"/>
          </w:tcPr>
          <w:p w14:paraId="39BFF3EC" w14:textId="77777777" w:rsidR="00664DAC" w:rsidRPr="00F307B6" w:rsidRDefault="00664DAC" w:rsidP="007F712E">
            <w:pPr>
              <w:jc w:val="center"/>
              <w:rPr>
                <w:color w:val="FF0000"/>
              </w:rPr>
            </w:pPr>
          </w:p>
        </w:tc>
        <w:tc>
          <w:tcPr>
            <w:tcW w:w="1619" w:type="dxa"/>
          </w:tcPr>
          <w:p w14:paraId="18B4537E" w14:textId="77777777" w:rsidR="00664DAC" w:rsidRPr="00F307B6" w:rsidRDefault="00664DAC" w:rsidP="007F712E">
            <w:pPr>
              <w:jc w:val="center"/>
              <w:rPr>
                <w:color w:val="FF0000"/>
              </w:rPr>
            </w:pPr>
          </w:p>
        </w:tc>
      </w:tr>
      <w:tr w:rsidR="00664DAC" w:rsidRPr="00F307B6" w14:paraId="317C8B06" w14:textId="58F3BD39" w:rsidTr="00664DAC">
        <w:tc>
          <w:tcPr>
            <w:tcW w:w="790" w:type="dxa"/>
          </w:tcPr>
          <w:p w14:paraId="7E4F862F" w14:textId="784CE9AC" w:rsidR="00664DAC" w:rsidRPr="00F307B6" w:rsidRDefault="00664DAC" w:rsidP="001B075C">
            <w:pPr>
              <w:rPr>
                <w:color w:val="FF0000"/>
              </w:rPr>
            </w:pPr>
            <w:r w:rsidRPr="00F307B6">
              <w:rPr>
                <w:color w:val="FF0000"/>
              </w:rPr>
              <w:t>1.1</w:t>
            </w:r>
          </w:p>
        </w:tc>
        <w:tc>
          <w:tcPr>
            <w:tcW w:w="4875" w:type="dxa"/>
          </w:tcPr>
          <w:p w14:paraId="4BDBB54E" w14:textId="6FBED31F" w:rsidR="00664DAC" w:rsidRPr="00F307B6" w:rsidRDefault="00664DAC" w:rsidP="001B075C">
            <w:pPr>
              <w:rPr>
                <w:color w:val="FF0000"/>
              </w:rPr>
            </w:pPr>
            <w:r w:rsidRPr="00F307B6">
              <w:rPr>
                <w:color w:val="FF0000"/>
              </w:rPr>
              <w:t>Số lượng bản tin, plots/track</w:t>
            </w:r>
          </w:p>
        </w:tc>
        <w:tc>
          <w:tcPr>
            <w:tcW w:w="1080" w:type="dxa"/>
          </w:tcPr>
          <w:p w14:paraId="46C75178" w14:textId="3509B497" w:rsidR="00664DAC" w:rsidRPr="00F307B6" w:rsidRDefault="00664DAC" w:rsidP="007F712E">
            <w:pPr>
              <w:jc w:val="center"/>
              <w:rPr>
                <w:color w:val="FF0000"/>
              </w:rPr>
            </w:pPr>
            <w:r w:rsidRPr="00F307B6">
              <w:rPr>
                <w:color w:val="FF0000"/>
              </w:rPr>
              <w:sym w:font="Wingdings" w:char="F0FE"/>
            </w:r>
          </w:p>
        </w:tc>
        <w:tc>
          <w:tcPr>
            <w:tcW w:w="924" w:type="dxa"/>
          </w:tcPr>
          <w:p w14:paraId="678D4427" w14:textId="5061CDC3" w:rsidR="00664DAC" w:rsidRPr="00F307B6" w:rsidRDefault="00664DAC" w:rsidP="007F712E">
            <w:pPr>
              <w:jc w:val="center"/>
              <w:rPr>
                <w:color w:val="FF0000"/>
              </w:rPr>
            </w:pPr>
            <w:r w:rsidRPr="00F307B6">
              <w:rPr>
                <w:color w:val="FF0000"/>
              </w:rPr>
              <w:sym w:font="Wingdings" w:char="F0FE"/>
            </w:r>
          </w:p>
        </w:tc>
        <w:tc>
          <w:tcPr>
            <w:tcW w:w="1619" w:type="dxa"/>
          </w:tcPr>
          <w:p w14:paraId="19AF133E" w14:textId="77777777" w:rsidR="00664DAC" w:rsidRPr="00F307B6" w:rsidRDefault="00664DAC" w:rsidP="007F712E">
            <w:pPr>
              <w:jc w:val="center"/>
              <w:rPr>
                <w:color w:val="FF0000"/>
              </w:rPr>
            </w:pPr>
          </w:p>
        </w:tc>
      </w:tr>
      <w:tr w:rsidR="00664DAC" w:rsidRPr="00F307B6" w14:paraId="1526B862" w14:textId="6C81FBB3" w:rsidTr="00664DAC">
        <w:tc>
          <w:tcPr>
            <w:tcW w:w="790" w:type="dxa"/>
          </w:tcPr>
          <w:p w14:paraId="11EE2C84" w14:textId="39AD61B9" w:rsidR="00664DAC" w:rsidRPr="00F307B6" w:rsidRDefault="00664DAC" w:rsidP="001B075C">
            <w:pPr>
              <w:rPr>
                <w:color w:val="FF0000"/>
              </w:rPr>
            </w:pPr>
            <w:r w:rsidRPr="00F307B6">
              <w:rPr>
                <w:color w:val="FF0000"/>
              </w:rPr>
              <w:t>1.2</w:t>
            </w:r>
          </w:p>
        </w:tc>
        <w:tc>
          <w:tcPr>
            <w:tcW w:w="4875" w:type="dxa"/>
          </w:tcPr>
          <w:p w14:paraId="792E746E" w14:textId="531F8190" w:rsidR="00664DAC" w:rsidRPr="00F307B6" w:rsidRDefault="00664DAC" w:rsidP="001B075C">
            <w:pPr>
              <w:rPr>
                <w:color w:val="FF0000"/>
              </w:rPr>
            </w:pPr>
            <w:r w:rsidRPr="00F307B6">
              <w:rPr>
                <w:color w:val="FF0000"/>
              </w:rPr>
              <w:t>Số lượng mục tiêu</w:t>
            </w:r>
          </w:p>
        </w:tc>
        <w:tc>
          <w:tcPr>
            <w:tcW w:w="1080" w:type="dxa"/>
          </w:tcPr>
          <w:p w14:paraId="06358DCF" w14:textId="7ABA5557" w:rsidR="00664DAC" w:rsidRPr="00F307B6" w:rsidRDefault="00664DAC" w:rsidP="007F712E">
            <w:pPr>
              <w:jc w:val="center"/>
              <w:rPr>
                <w:color w:val="FF0000"/>
              </w:rPr>
            </w:pPr>
            <w:r w:rsidRPr="00F307B6">
              <w:rPr>
                <w:color w:val="FF0000"/>
              </w:rPr>
              <w:sym w:font="Wingdings" w:char="F0FE"/>
            </w:r>
          </w:p>
        </w:tc>
        <w:tc>
          <w:tcPr>
            <w:tcW w:w="924" w:type="dxa"/>
          </w:tcPr>
          <w:p w14:paraId="4F8DFCC4" w14:textId="5968D740" w:rsidR="00664DAC" w:rsidRPr="00F307B6" w:rsidRDefault="00664DAC" w:rsidP="007F712E">
            <w:pPr>
              <w:jc w:val="center"/>
              <w:rPr>
                <w:color w:val="FF0000"/>
              </w:rPr>
            </w:pPr>
            <w:r w:rsidRPr="00F307B6">
              <w:rPr>
                <w:color w:val="FF0000"/>
              </w:rPr>
              <w:sym w:font="Wingdings" w:char="F0FE"/>
            </w:r>
          </w:p>
        </w:tc>
        <w:tc>
          <w:tcPr>
            <w:tcW w:w="1619" w:type="dxa"/>
          </w:tcPr>
          <w:p w14:paraId="51A1FB7C" w14:textId="77777777" w:rsidR="00664DAC" w:rsidRPr="00F307B6" w:rsidRDefault="00664DAC" w:rsidP="007F712E">
            <w:pPr>
              <w:jc w:val="center"/>
              <w:rPr>
                <w:color w:val="FF0000"/>
              </w:rPr>
            </w:pPr>
          </w:p>
        </w:tc>
      </w:tr>
      <w:tr w:rsidR="00664DAC" w:rsidRPr="00F307B6" w14:paraId="57EF28DF" w14:textId="4E39AED2" w:rsidTr="00664DAC">
        <w:tc>
          <w:tcPr>
            <w:tcW w:w="790" w:type="dxa"/>
          </w:tcPr>
          <w:p w14:paraId="097C3E87" w14:textId="4B8AC1F6" w:rsidR="00664DAC" w:rsidRPr="00F307B6" w:rsidRDefault="00664DAC" w:rsidP="001B075C">
            <w:pPr>
              <w:rPr>
                <w:color w:val="FF0000"/>
              </w:rPr>
            </w:pPr>
            <w:r w:rsidRPr="00F307B6">
              <w:rPr>
                <w:color w:val="FF0000"/>
              </w:rPr>
              <w:t>1.3</w:t>
            </w:r>
          </w:p>
        </w:tc>
        <w:tc>
          <w:tcPr>
            <w:tcW w:w="4875" w:type="dxa"/>
          </w:tcPr>
          <w:p w14:paraId="7E7779FC" w14:textId="4C3C86AE" w:rsidR="00664DAC" w:rsidRPr="00F307B6" w:rsidRDefault="00664DAC" w:rsidP="001B075C">
            <w:pPr>
              <w:rPr>
                <w:color w:val="FF0000"/>
              </w:rPr>
            </w:pPr>
            <w:r w:rsidRPr="00F307B6">
              <w:rPr>
                <w:color w:val="FF0000"/>
              </w:rPr>
              <w:t>Số lượng mục tiêu giữa các mực bay</w:t>
            </w:r>
          </w:p>
        </w:tc>
        <w:tc>
          <w:tcPr>
            <w:tcW w:w="1080" w:type="dxa"/>
          </w:tcPr>
          <w:p w14:paraId="488FBA8C" w14:textId="49079881" w:rsidR="00664DAC" w:rsidRPr="00F307B6" w:rsidRDefault="00664DAC" w:rsidP="007F712E">
            <w:pPr>
              <w:jc w:val="center"/>
              <w:rPr>
                <w:color w:val="FF0000"/>
              </w:rPr>
            </w:pPr>
            <w:r w:rsidRPr="00F307B6">
              <w:rPr>
                <w:color w:val="FF0000"/>
              </w:rPr>
              <w:sym w:font="Wingdings" w:char="F0FE"/>
            </w:r>
          </w:p>
        </w:tc>
        <w:tc>
          <w:tcPr>
            <w:tcW w:w="924" w:type="dxa"/>
          </w:tcPr>
          <w:p w14:paraId="4CF46C64" w14:textId="437257CB" w:rsidR="00664DAC" w:rsidRPr="00F307B6" w:rsidRDefault="00664DAC" w:rsidP="007F712E">
            <w:pPr>
              <w:jc w:val="center"/>
              <w:rPr>
                <w:color w:val="FF0000"/>
              </w:rPr>
            </w:pPr>
            <w:r w:rsidRPr="00F307B6">
              <w:rPr>
                <w:color w:val="FF0000"/>
              </w:rPr>
              <w:sym w:font="Wingdings" w:char="F0FE"/>
            </w:r>
          </w:p>
        </w:tc>
        <w:tc>
          <w:tcPr>
            <w:tcW w:w="1619" w:type="dxa"/>
          </w:tcPr>
          <w:p w14:paraId="15F481E9" w14:textId="77777777" w:rsidR="00664DAC" w:rsidRPr="00F307B6" w:rsidRDefault="00664DAC" w:rsidP="007F712E">
            <w:pPr>
              <w:jc w:val="center"/>
              <w:rPr>
                <w:color w:val="FF0000"/>
              </w:rPr>
            </w:pPr>
          </w:p>
        </w:tc>
      </w:tr>
      <w:tr w:rsidR="00664DAC" w:rsidRPr="00F307B6" w14:paraId="4C4A8B77" w14:textId="60289664" w:rsidTr="00664DAC">
        <w:tc>
          <w:tcPr>
            <w:tcW w:w="790" w:type="dxa"/>
          </w:tcPr>
          <w:p w14:paraId="0CFFC61C" w14:textId="253FC659" w:rsidR="00664DAC" w:rsidRPr="00F307B6" w:rsidRDefault="00664DAC" w:rsidP="001B075C">
            <w:pPr>
              <w:rPr>
                <w:color w:val="FF0000"/>
              </w:rPr>
            </w:pPr>
            <w:r w:rsidRPr="00F307B6">
              <w:rPr>
                <w:color w:val="FF0000"/>
              </w:rPr>
              <w:t>1.4</w:t>
            </w:r>
          </w:p>
        </w:tc>
        <w:tc>
          <w:tcPr>
            <w:tcW w:w="4875" w:type="dxa"/>
          </w:tcPr>
          <w:p w14:paraId="4B5FE482" w14:textId="4CCA7923" w:rsidR="00664DAC" w:rsidRPr="00F307B6" w:rsidRDefault="00664DAC" w:rsidP="001B075C">
            <w:pPr>
              <w:rPr>
                <w:color w:val="FF0000"/>
              </w:rPr>
            </w:pPr>
            <w:r w:rsidRPr="00F307B6">
              <w:rPr>
                <w:color w:val="FF0000"/>
              </w:rPr>
              <w:t>Số lượng chuyến bay theo ngày</w:t>
            </w:r>
          </w:p>
        </w:tc>
        <w:tc>
          <w:tcPr>
            <w:tcW w:w="1080" w:type="dxa"/>
          </w:tcPr>
          <w:p w14:paraId="38CE1BE1" w14:textId="2EC9444B" w:rsidR="00664DAC" w:rsidRPr="00F307B6" w:rsidRDefault="00664DAC" w:rsidP="007F712E">
            <w:pPr>
              <w:jc w:val="center"/>
              <w:rPr>
                <w:color w:val="FF0000"/>
              </w:rPr>
            </w:pPr>
            <w:r w:rsidRPr="00F307B6">
              <w:rPr>
                <w:color w:val="FF0000"/>
              </w:rPr>
              <w:sym w:font="Wingdings" w:char="F0FE"/>
            </w:r>
          </w:p>
        </w:tc>
        <w:tc>
          <w:tcPr>
            <w:tcW w:w="924" w:type="dxa"/>
          </w:tcPr>
          <w:p w14:paraId="5610599C" w14:textId="7A4DB38E" w:rsidR="00664DAC" w:rsidRPr="00F307B6" w:rsidRDefault="00664DAC" w:rsidP="007F712E">
            <w:pPr>
              <w:jc w:val="center"/>
              <w:rPr>
                <w:color w:val="FF0000"/>
              </w:rPr>
            </w:pPr>
            <w:r w:rsidRPr="00F307B6">
              <w:rPr>
                <w:color w:val="FF0000"/>
              </w:rPr>
              <w:sym w:font="Wingdings" w:char="F0FE"/>
            </w:r>
          </w:p>
        </w:tc>
        <w:tc>
          <w:tcPr>
            <w:tcW w:w="1619" w:type="dxa"/>
          </w:tcPr>
          <w:p w14:paraId="101E76DD" w14:textId="77777777" w:rsidR="00664DAC" w:rsidRPr="00F307B6" w:rsidRDefault="00664DAC" w:rsidP="007F712E">
            <w:pPr>
              <w:jc w:val="center"/>
              <w:rPr>
                <w:color w:val="FF0000"/>
              </w:rPr>
            </w:pPr>
          </w:p>
        </w:tc>
      </w:tr>
      <w:tr w:rsidR="00664DAC" w:rsidRPr="00F307B6" w14:paraId="483EE856" w14:textId="7BC2AB69" w:rsidTr="00664DAC">
        <w:tc>
          <w:tcPr>
            <w:tcW w:w="790" w:type="dxa"/>
          </w:tcPr>
          <w:p w14:paraId="62D52D3E" w14:textId="1AA8FEDB" w:rsidR="00664DAC" w:rsidRPr="00F307B6" w:rsidRDefault="00664DAC" w:rsidP="001B075C">
            <w:pPr>
              <w:rPr>
                <w:color w:val="FF0000"/>
              </w:rPr>
            </w:pPr>
            <w:r w:rsidRPr="00F307B6">
              <w:rPr>
                <w:color w:val="FF0000"/>
              </w:rPr>
              <w:t>1.5</w:t>
            </w:r>
          </w:p>
        </w:tc>
        <w:tc>
          <w:tcPr>
            <w:tcW w:w="4875" w:type="dxa"/>
          </w:tcPr>
          <w:p w14:paraId="27359BA3" w14:textId="11EE4547" w:rsidR="00664DAC" w:rsidRPr="00F307B6" w:rsidRDefault="00664DAC" w:rsidP="001B075C">
            <w:pPr>
              <w:rPr>
                <w:color w:val="FF0000"/>
              </w:rPr>
            </w:pPr>
            <w:r w:rsidRPr="00F307B6">
              <w:rPr>
                <w:color w:val="FF0000"/>
              </w:rPr>
              <w:t>Số lượng mục tiêu được trang bị bộ phát Mode A/C, Mode S, không trang bị</w:t>
            </w:r>
          </w:p>
        </w:tc>
        <w:tc>
          <w:tcPr>
            <w:tcW w:w="1080" w:type="dxa"/>
          </w:tcPr>
          <w:p w14:paraId="4EA07635" w14:textId="77777777" w:rsidR="00664DAC" w:rsidRPr="00F307B6" w:rsidRDefault="00664DAC" w:rsidP="007F712E">
            <w:pPr>
              <w:jc w:val="center"/>
              <w:rPr>
                <w:color w:val="FF0000"/>
              </w:rPr>
            </w:pPr>
          </w:p>
        </w:tc>
        <w:tc>
          <w:tcPr>
            <w:tcW w:w="924" w:type="dxa"/>
          </w:tcPr>
          <w:p w14:paraId="7CE3BFB8" w14:textId="2304CBF2" w:rsidR="00664DAC" w:rsidRPr="00F307B6" w:rsidRDefault="00664DAC" w:rsidP="007F712E">
            <w:pPr>
              <w:jc w:val="center"/>
              <w:rPr>
                <w:color w:val="FF0000"/>
              </w:rPr>
            </w:pPr>
            <w:r w:rsidRPr="00F307B6">
              <w:rPr>
                <w:color w:val="FF0000"/>
              </w:rPr>
              <w:sym w:font="Wingdings" w:char="F0FE"/>
            </w:r>
          </w:p>
        </w:tc>
        <w:tc>
          <w:tcPr>
            <w:tcW w:w="1619" w:type="dxa"/>
          </w:tcPr>
          <w:p w14:paraId="7636E502" w14:textId="77777777" w:rsidR="00664DAC" w:rsidRPr="00F307B6" w:rsidRDefault="00664DAC" w:rsidP="007F712E">
            <w:pPr>
              <w:jc w:val="center"/>
              <w:rPr>
                <w:color w:val="FF0000"/>
              </w:rPr>
            </w:pPr>
          </w:p>
        </w:tc>
      </w:tr>
      <w:tr w:rsidR="00664DAC" w:rsidRPr="00F307B6" w14:paraId="0364BA3D" w14:textId="32FC8652" w:rsidTr="00664DAC">
        <w:tc>
          <w:tcPr>
            <w:tcW w:w="790" w:type="dxa"/>
          </w:tcPr>
          <w:p w14:paraId="3063F3B3" w14:textId="6045C5B6" w:rsidR="00664DAC" w:rsidRPr="00F307B6" w:rsidRDefault="00664DAC" w:rsidP="001B075C">
            <w:pPr>
              <w:rPr>
                <w:color w:val="FF0000"/>
              </w:rPr>
            </w:pPr>
            <w:r w:rsidRPr="00F307B6">
              <w:rPr>
                <w:color w:val="FF0000"/>
              </w:rPr>
              <w:t>1.6</w:t>
            </w:r>
          </w:p>
        </w:tc>
        <w:tc>
          <w:tcPr>
            <w:tcW w:w="4875" w:type="dxa"/>
          </w:tcPr>
          <w:p w14:paraId="0588E64F" w14:textId="7CE45D7A" w:rsidR="00664DAC" w:rsidRPr="00F307B6" w:rsidRDefault="00664DAC" w:rsidP="001B075C">
            <w:pPr>
              <w:rPr>
                <w:color w:val="FF0000"/>
              </w:rPr>
            </w:pPr>
            <w:r w:rsidRPr="00F307B6">
              <w:rPr>
                <w:color w:val="FF0000"/>
              </w:rPr>
              <w:t>Số lượng mục tiêu có tiêu chuẩn phát dữ liệu DO260, DO260A, DO260B</w:t>
            </w:r>
          </w:p>
        </w:tc>
        <w:tc>
          <w:tcPr>
            <w:tcW w:w="1080" w:type="dxa"/>
          </w:tcPr>
          <w:p w14:paraId="6FF814BA" w14:textId="5FE3035C" w:rsidR="00664DAC" w:rsidRPr="00F307B6" w:rsidRDefault="00664DAC" w:rsidP="007F712E">
            <w:pPr>
              <w:jc w:val="center"/>
              <w:rPr>
                <w:color w:val="FF0000"/>
              </w:rPr>
            </w:pPr>
            <w:r w:rsidRPr="00F307B6">
              <w:rPr>
                <w:color w:val="FF0000"/>
              </w:rPr>
              <w:sym w:font="Wingdings" w:char="F0FE"/>
            </w:r>
          </w:p>
        </w:tc>
        <w:tc>
          <w:tcPr>
            <w:tcW w:w="924" w:type="dxa"/>
          </w:tcPr>
          <w:p w14:paraId="1B400DF9" w14:textId="77777777" w:rsidR="00664DAC" w:rsidRPr="00F307B6" w:rsidRDefault="00664DAC" w:rsidP="007F712E">
            <w:pPr>
              <w:jc w:val="center"/>
              <w:rPr>
                <w:color w:val="FF0000"/>
              </w:rPr>
            </w:pPr>
          </w:p>
        </w:tc>
        <w:tc>
          <w:tcPr>
            <w:tcW w:w="1619" w:type="dxa"/>
          </w:tcPr>
          <w:p w14:paraId="1CB9D6BA" w14:textId="77777777" w:rsidR="00664DAC" w:rsidRPr="00F307B6" w:rsidRDefault="00664DAC" w:rsidP="007F712E">
            <w:pPr>
              <w:jc w:val="center"/>
              <w:rPr>
                <w:color w:val="FF0000"/>
              </w:rPr>
            </w:pPr>
          </w:p>
        </w:tc>
      </w:tr>
      <w:tr w:rsidR="00664DAC" w:rsidRPr="00F307B6" w14:paraId="495F2FFE" w14:textId="206F565E" w:rsidTr="00664DAC">
        <w:tc>
          <w:tcPr>
            <w:tcW w:w="790" w:type="dxa"/>
          </w:tcPr>
          <w:p w14:paraId="1C5546F4" w14:textId="52F4E25D" w:rsidR="00664DAC" w:rsidRPr="00F307B6" w:rsidRDefault="00664DAC" w:rsidP="001B075C">
            <w:pPr>
              <w:rPr>
                <w:color w:val="FF0000"/>
              </w:rPr>
            </w:pPr>
            <w:r w:rsidRPr="00F307B6">
              <w:rPr>
                <w:color w:val="FF0000"/>
              </w:rPr>
              <w:t>1.7</w:t>
            </w:r>
          </w:p>
        </w:tc>
        <w:tc>
          <w:tcPr>
            <w:tcW w:w="4875" w:type="dxa"/>
          </w:tcPr>
          <w:p w14:paraId="0E8FCD65" w14:textId="28FC419F" w:rsidR="00664DAC" w:rsidRPr="00F307B6" w:rsidRDefault="00664DAC" w:rsidP="001B075C">
            <w:pPr>
              <w:rPr>
                <w:color w:val="FF0000"/>
              </w:rPr>
            </w:pPr>
            <w:r w:rsidRPr="00F307B6">
              <w:rPr>
                <w:color w:val="FF0000"/>
              </w:rPr>
              <w:t>Số lượng các bản tin theo NIC, NACp, SIL</w:t>
            </w:r>
          </w:p>
        </w:tc>
        <w:tc>
          <w:tcPr>
            <w:tcW w:w="1080" w:type="dxa"/>
          </w:tcPr>
          <w:p w14:paraId="3DC74B7F" w14:textId="0BBB6DCF" w:rsidR="00664DAC" w:rsidRPr="00F307B6" w:rsidRDefault="00664DAC" w:rsidP="007F712E">
            <w:pPr>
              <w:jc w:val="center"/>
              <w:rPr>
                <w:color w:val="FF0000"/>
              </w:rPr>
            </w:pPr>
            <w:r w:rsidRPr="00F307B6">
              <w:rPr>
                <w:color w:val="FF0000"/>
              </w:rPr>
              <w:sym w:font="Wingdings" w:char="F0FE"/>
            </w:r>
          </w:p>
        </w:tc>
        <w:tc>
          <w:tcPr>
            <w:tcW w:w="924" w:type="dxa"/>
          </w:tcPr>
          <w:p w14:paraId="21A81CA2" w14:textId="77777777" w:rsidR="00664DAC" w:rsidRPr="00F307B6" w:rsidRDefault="00664DAC" w:rsidP="007F712E">
            <w:pPr>
              <w:jc w:val="center"/>
              <w:rPr>
                <w:color w:val="FF0000"/>
              </w:rPr>
            </w:pPr>
          </w:p>
        </w:tc>
        <w:tc>
          <w:tcPr>
            <w:tcW w:w="1619" w:type="dxa"/>
          </w:tcPr>
          <w:p w14:paraId="6A5121D9" w14:textId="77777777" w:rsidR="00664DAC" w:rsidRPr="00F307B6" w:rsidRDefault="00664DAC" w:rsidP="007F712E">
            <w:pPr>
              <w:jc w:val="center"/>
              <w:rPr>
                <w:color w:val="FF0000"/>
              </w:rPr>
            </w:pPr>
          </w:p>
        </w:tc>
      </w:tr>
      <w:tr w:rsidR="00664DAC" w:rsidRPr="00F307B6" w14:paraId="731FF7AA" w14:textId="458C6988" w:rsidTr="00664DAC">
        <w:tc>
          <w:tcPr>
            <w:tcW w:w="790" w:type="dxa"/>
          </w:tcPr>
          <w:p w14:paraId="073AB793" w14:textId="179CEEF1" w:rsidR="00664DAC" w:rsidRPr="00F307B6" w:rsidRDefault="00664DAC" w:rsidP="001B075C">
            <w:pPr>
              <w:rPr>
                <w:color w:val="FF0000"/>
              </w:rPr>
            </w:pPr>
            <w:r w:rsidRPr="00F307B6">
              <w:rPr>
                <w:color w:val="FF0000"/>
              </w:rPr>
              <w:t>1.8</w:t>
            </w:r>
          </w:p>
        </w:tc>
        <w:tc>
          <w:tcPr>
            <w:tcW w:w="4875" w:type="dxa"/>
          </w:tcPr>
          <w:p w14:paraId="72A14443" w14:textId="706E2F2D" w:rsidR="00664DAC" w:rsidRPr="00F307B6" w:rsidRDefault="00664DAC" w:rsidP="001B075C">
            <w:pPr>
              <w:rPr>
                <w:color w:val="FF0000"/>
              </w:rPr>
            </w:pPr>
            <w:r w:rsidRPr="00F307B6">
              <w:rPr>
                <w:color w:val="FF0000"/>
              </w:rPr>
              <w:t>Số lượng các bản tin có mã đặc biệt (7500, 7600, 7700)</w:t>
            </w:r>
          </w:p>
        </w:tc>
        <w:tc>
          <w:tcPr>
            <w:tcW w:w="1080" w:type="dxa"/>
          </w:tcPr>
          <w:p w14:paraId="2FC4B195" w14:textId="6535907C" w:rsidR="00664DAC" w:rsidRPr="00F307B6" w:rsidRDefault="00664DAC" w:rsidP="007F712E">
            <w:pPr>
              <w:jc w:val="center"/>
              <w:rPr>
                <w:color w:val="FF0000"/>
              </w:rPr>
            </w:pPr>
            <w:r w:rsidRPr="00F307B6">
              <w:rPr>
                <w:color w:val="FF0000"/>
              </w:rPr>
              <w:sym w:font="Wingdings" w:char="F0FE"/>
            </w:r>
          </w:p>
        </w:tc>
        <w:tc>
          <w:tcPr>
            <w:tcW w:w="924" w:type="dxa"/>
          </w:tcPr>
          <w:p w14:paraId="27DD62B1" w14:textId="4E14B6F3" w:rsidR="00664DAC" w:rsidRPr="00F307B6" w:rsidRDefault="00664DAC" w:rsidP="007F712E">
            <w:pPr>
              <w:jc w:val="center"/>
              <w:rPr>
                <w:color w:val="FF0000"/>
              </w:rPr>
            </w:pPr>
            <w:r w:rsidRPr="00F307B6">
              <w:rPr>
                <w:color w:val="FF0000"/>
              </w:rPr>
              <w:sym w:font="Wingdings" w:char="F0FE"/>
            </w:r>
          </w:p>
        </w:tc>
        <w:tc>
          <w:tcPr>
            <w:tcW w:w="1619" w:type="dxa"/>
          </w:tcPr>
          <w:p w14:paraId="36B96F3B" w14:textId="77777777" w:rsidR="00664DAC" w:rsidRPr="00F307B6" w:rsidRDefault="00664DAC" w:rsidP="007F712E">
            <w:pPr>
              <w:jc w:val="center"/>
              <w:rPr>
                <w:color w:val="FF0000"/>
              </w:rPr>
            </w:pPr>
          </w:p>
        </w:tc>
      </w:tr>
      <w:tr w:rsidR="00664DAC" w:rsidRPr="00F307B6" w14:paraId="43C82E64" w14:textId="02ED08B3" w:rsidTr="00664DAC">
        <w:tc>
          <w:tcPr>
            <w:tcW w:w="790" w:type="dxa"/>
          </w:tcPr>
          <w:p w14:paraId="443EA8A0" w14:textId="30705666" w:rsidR="00664DAC" w:rsidRPr="00F307B6" w:rsidRDefault="00664DAC" w:rsidP="001B075C">
            <w:pPr>
              <w:rPr>
                <w:b/>
                <w:color w:val="FF0000"/>
              </w:rPr>
            </w:pPr>
            <w:r w:rsidRPr="00F307B6">
              <w:rPr>
                <w:b/>
                <w:color w:val="FF0000"/>
              </w:rPr>
              <w:t>2</w:t>
            </w:r>
          </w:p>
        </w:tc>
        <w:tc>
          <w:tcPr>
            <w:tcW w:w="4875" w:type="dxa"/>
          </w:tcPr>
          <w:p w14:paraId="32D7D5AC" w14:textId="156851E4" w:rsidR="00664DAC" w:rsidRPr="00F307B6" w:rsidRDefault="00664DAC" w:rsidP="00FA56AC">
            <w:pPr>
              <w:rPr>
                <w:b/>
                <w:color w:val="FF0000"/>
              </w:rPr>
            </w:pPr>
            <w:r w:rsidRPr="00F307B6">
              <w:rPr>
                <w:b/>
                <w:color w:val="FF0000"/>
              </w:rPr>
              <w:t xml:space="preserve">Thống kê phân tích </w:t>
            </w:r>
            <w:r w:rsidR="00FA56AC" w:rsidRPr="00F307B6">
              <w:rPr>
                <w:b/>
                <w:color w:val="FF0000"/>
              </w:rPr>
              <w:t>– Analysis statistics</w:t>
            </w:r>
          </w:p>
        </w:tc>
        <w:tc>
          <w:tcPr>
            <w:tcW w:w="1080" w:type="dxa"/>
          </w:tcPr>
          <w:p w14:paraId="1D2CEF45" w14:textId="77777777" w:rsidR="00664DAC" w:rsidRPr="00F307B6" w:rsidRDefault="00664DAC" w:rsidP="007F712E">
            <w:pPr>
              <w:jc w:val="center"/>
              <w:rPr>
                <w:color w:val="FF0000"/>
              </w:rPr>
            </w:pPr>
          </w:p>
        </w:tc>
        <w:tc>
          <w:tcPr>
            <w:tcW w:w="924" w:type="dxa"/>
          </w:tcPr>
          <w:p w14:paraId="5FE3DDFD" w14:textId="77777777" w:rsidR="00664DAC" w:rsidRPr="00F307B6" w:rsidRDefault="00664DAC" w:rsidP="007F712E">
            <w:pPr>
              <w:jc w:val="center"/>
              <w:rPr>
                <w:color w:val="FF0000"/>
              </w:rPr>
            </w:pPr>
          </w:p>
        </w:tc>
        <w:tc>
          <w:tcPr>
            <w:tcW w:w="1619" w:type="dxa"/>
          </w:tcPr>
          <w:p w14:paraId="5A735B78" w14:textId="77777777" w:rsidR="00664DAC" w:rsidRPr="00F307B6" w:rsidRDefault="00664DAC" w:rsidP="007F712E">
            <w:pPr>
              <w:jc w:val="center"/>
              <w:rPr>
                <w:color w:val="FF0000"/>
              </w:rPr>
            </w:pPr>
          </w:p>
        </w:tc>
      </w:tr>
      <w:tr w:rsidR="00664DAC" w:rsidRPr="00F307B6" w14:paraId="0DAFF32E" w14:textId="1688FD64" w:rsidTr="00664DAC">
        <w:tc>
          <w:tcPr>
            <w:tcW w:w="790" w:type="dxa"/>
          </w:tcPr>
          <w:p w14:paraId="4957CF66" w14:textId="73131545" w:rsidR="00664DAC" w:rsidRPr="00F307B6" w:rsidRDefault="00664DAC" w:rsidP="001B075C">
            <w:pPr>
              <w:rPr>
                <w:color w:val="FF0000"/>
              </w:rPr>
            </w:pPr>
            <w:r w:rsidRPr="00F307B6">
              <w:rPr>
                <w:color w:val="FF0000"/>
              </w:rPr>
              <w:t>2.1</w:t>
            </w:r>
          </w:p>
        </w:tc>
        <w:tc>
          <w:tcPr>
            <w:tcW w:w="4875" w:type="dxa"/>
          </w:tcPr>
          <w:p w14:paraId="48BC56A5" w14:textId="1827016F" w:rsidR="00664DAC" w:rsidRPr="00F307B6" w:rsidRDefault="00664DAC" w:rsidP="001B075C">
            <w:pPr>
              <w:rPr>
                <w:color w:val="FF0000"/>
              </w:rPr>
            </w:pPr>
            <w:r w:rsidRPr="00F307B6">
              <w:rPr>
                <w:color w:val="FF0000"/>
              </w:rPr>
              <w:t>Xác xuất phát hiện mục tiêu của từng cảm biến</w:t>
            </w:r>
          </w:p>
        </w:tc>
        <w:tc>
          <w:tcPr>
            <w:tcW w:w="1080" w:type="dxa"/>
          </w:tcPr>
          <w:p w14:paraId="7C54C291" w14:textId="0099A77E" w:rsidR="00664DAC" w:rsidRPr="00F307B6" w:rsidRDefault="00664DAC" w:rsidP="007F712E">
            <w:pPr>
              <w:jc w:val="center"/>
              <w:rPr>
                <w:color w:val="FF0000"/>
              </w:rPr>
            </w:pPr>
            <w:r w:rsidRPr="00F307B6">
              <w:rPr>
                <w:color w:val="FF0000"/>
              </w:rPr>
              <w:sym w:font="Wingdings" w:char="F0FE"/>
            </w:r>
          </w:p>
        </w:tc>
        <w:tc>
          <w:tcPr>
            <w:tcW w:w="924" w:type="dxa"/>
          </w:tcPr>
          <w:p w14:paraId="5AB93194" w14:textId="21BB401A" w:rsidR="00664DAC" w:rsidRPr="00F307B6" w:rsidRDefault="00664DAC" w:rsidP="007F712E">
            <w:pPr>
              <w:jc w:val="center"/>
              <w:rPr>
                <w:color w:val="FF0000"/>
              </w:rPr>
            </w:pPr>
            <w:r w:rsidRPr="00F307B6">
              <w:rPr>
                <w:color w:val="FF0000"/>
              </w:rPr>
              <w:sym w:font="Wingdings" w:char="F0FE"/>
            </w:r>
          </w:p>
        </w:tc>
        <w:tc>
          <w:tcPr>
            <w:tcW w:w="1619" w:type="dxa"/>
          </w:tcPr>
          <w:p w14:paraId="206D93F0" w14:textId="77777777" w:rsidR="00664DAC" w:rsidRPr="00F307B6" w:rsidRDefault="00664DAC" w:rsidP="007F712E">
            <w:pPr>
              <w:jc w:val="center"/>
              <w:rPr>
                <w:color w:val="FF0000"/>
              </w:rPr>
            </w:pPr>
          </w:p>
        </w:tc>
      </w:tr>
      <w:tr w:rsidR="00664DAC" w:rsidRPr="00F307B6" w14:paraId="036C1CCB" w14:textId="26D110EA" w:rsidTr="00664DAC">
        <w:tc>
          <w:tcPr>
            <w:tcW w:w="790" w:type="dxa"/>
          </w:tcPr>
          <w:p w14:paraId="689A3E54" w14:textId="2B6EC935" w:rsidR="00664DAC" w:rsidRPr="00F307B6" w:rsidRDefault="00664DAC" w:rsidP="001B075C">
            <w:pPr>
              <w:rPr>
                <w:color w:val="FF0000"/>
              </w:rPr>
            </w:pPr>
            <w:r w:rsidRPr="00F307B6">
              <w:rPr>
                <w:color w:val="FF0000"/>
              </w:rPr>
              <w:lastRenderedPageBreak/>
              <w:t>2.2</w:t>
            </w:r>
          </w:p>
        </w:tc>
        <w:tc>
          <w:tcPr>
            <w:tcW w:w="4875" w:type="dxa"/>
          </w:tcPr>
          <w:p w14:paraId="0055FA68" w14:textId="46EF77C6" w:rsidR="00664DAC" w:rsidRPr="00F307B6" w:rsidRDefault="00664DAC" w:rsidP="001B075C">
            <w:pPr>
              <w:rPr>
                <w:color w:val="FF0000"/>
              </w:rPr>
            </w:pPr>
            <w:r w:rsidRPr="00F307B6">
              <w:rPr>
                <w:color w:val="FF0000"/>
              </w:rPr>
              <w:t>Xác xuất mất dữ liệu 3 chiều</w:t>
            </w:r>
          </w:p>
        </w:tc>
        <w:tc>
          <w:tcPr>
            <w:tcW w:w="1080" w:type="dxa"/>
          </w:tcPr>
          <w:p w14:paraId="7D740BBE" w14:textId="111D0184" w:rsidR="00664DAC" w:rsidRPr="00F307B6" w:rsidRDefault="00664DAC" w:rsidP="007F712E">
            <w:pPr>
              <w:jc w:val="center"/>
              <w:rPr>
                <w:color w:val="FF0000"/>
              </w:rPr>
            </w:pPr>
            <w:r w:rsidRPr="00F307B6">
              <w:rPr>
                <w:color w:val="FF0000"/>
              </w:rPr>
              <w:sym w:font="Wingdings" w:char="F0FE"/>
            </w:r>
          </w:p>
        </w:tc>
        <w:tc>
          <w:tcPr>
            <w:tcW w:w="924" w:type="dxa"/>
          </w:tcPr>
          <w:p w14:paraId="67F37F6B" w14:textId="20CFD655" w:rsidR="00664DAC" w:rsidRPr="00F307B6" w:rsidRDefault="00664DAC" w:rsidP="007F712E">
            <w:pPr>
              <w:jc w:val="center"/>
              <w:rPr>
                <w:color w:val="FF0000"/>
              </w:rPr>
            </w:pPr>
            <w:r w:rsidRPr="00F307B6">
              <w:rPr>
                <w:color w:val="FF0000"/>
              </w:rPr>
              <w:sym w:font="Wingdings" w:char="F0FE"/>
            </w:r>
          </w:p>
        </w:tc>
        <w:tc>
          <w:tcPr>
            <w:tcW w:w="1619" w:type="dxa"/>
          </w:tcPr>
          <w:p w14:paraId="3D82B9B9" w14:textId="1D144524" w:rsidR="00664DAC" w:rsidRPr="00F307B6" w:rsidRDefault="00664DAC" w:rsidP="007F712E">
            <w:pPr>
              <w:jc w:val="center"/>
              <w:rPr>
                <w:color w:val="FF0000"/>
              </w:rPr>
            </w:pPr>
            <w:r w:rsidRPr="00F307B6">
              <w:rPr>
                <w:color w:val="FF0000"/>
              </w:rPr>
              <w:t>Không áp dụng cho Radar sơ cấp (PRS)</w:t>
            </w:r>
          </w:p>
        </w:tc>
      </w:tr>
      <w:tr w:rsidR="00664DAC" w:rsidRPr="00F307B6" w14:paraId="2AED7032" w14:textId="5B1BCA71" w:rsidTr="00664DAC">
        <w:tc>
          <w:tcPr>
            <w:tcW w:w="790" w:type="dxa"/>
          </w:tcPr>
          <w:p w14:paraId="0F4B65AF" w14:textId="245185A9" w:rsidR="00664DAC" w:rsidRPr="00F307B6" w:rsidRDefault="00664DAC" w:rsidP="001B075C">
            <w:pPr>
              <w:rPr>
                <w:color w:val="FF0000"/>
              </w:rPr>
            </w:pPr>
            <w:r w:rsidRPr="00F307B6">
              <w:rPr>
                <w:color w:val="FF0000"/>
              </w:rPr>
              <w:t>2.3</w:t>
            </w:r>
          </w:p>
        </w:tc>
        <w:tc>
          <w:tcPr>
            <w:tcW w:w="4875" w:type="dxa"/>
          </w:tcPr>
          <w:p w14:paraId="5A88B221" w14:textId="0C5F68D1" w:rsidR="00664DAC" w:rsidRPr="00F307B6" w:rsidRDefault="00664DAC" w:rsidP="001B075C">
            <w:pPr>
              <w:rPr>
                <w:color w:val="FF0000"/>
              </w:rPr>
            </w:pPr>
            <w:r w:rsidRPr="00F307B6">
              <w:rPr>
                <w:color w:val="FF0000"/>
              </w:rPr>
              <w:t>Sai số quân phương</w:t>
            </w:r>
          </w:p>
        </w:tc>
        <w:tc>
          <w:tcPr>
            <w:tcW w:w="1080" w:type="dxa"/>
          </w:tcPr>
          <w:p w14:paraId="492687BC" w14:textId="4344BF64" w:rsidR="00664DAC" w:rsidRPr="00F307B6" w:rsidRDefault="00664DAC" w:rsidP="007F712E">
            <w:pPr>
              <w:jc w:val="center"/>
              <w:rPr>
                <w:color w:val="FF0000"/>
              </w:rPr>
            </w:pPr>
            <w:r w:rsidRPr="00F307B6">
              <w:rPr>
                <w:color w:val="FF0000"/>
              </w:rPr>
              <w:sym w:font="Wingdings" w:char="F0FE"/>
            </w:r>
          </w:p>
        </w:tc>
        <w:tc>
          <w:tcPr>
            <w:tcW w:w="924" w:type="dxa"/>
          </w:tcPr>
          <w:p w14:paraId="663218C7" w14:textId="77777777" w:rsidR="00664DAC" w:rsidRPr="00F307B6" w:rsidRDefault="00664DAC" w:rsidP="007F712E">
            <w:pPr>
              <w:jc w:val="center"/>
              <w:rPr>
                <w:color w:val="FF0000"/>
              </w:rPr>
            </w:pPr>
          </w:p>
        </w:tc>
        <w:tc>
          <w:tcPr>
            <w:tcW w:w="1619" w:type="dxa"/>
          </w:tcPr>
          <w:p w14:paraId="543241E4" w14:textId="77777777" w:rsidR="00664DAC" w:rsidRPr="00F307B6" w:rsidRDefault="00664DAC" w:rsidP="007F712E">
            <w:pPr>
              <w:jc w:val="center"/>
              <w:rPr>
                <w:color w:val="FF0000"/>
              </w:rPr>
            </w:pPr>
          </w:p>
        </w:tc>
      </w:tr>
      <w:tr w:rsidR="00664DAC" w:rsidRPr="00F307B6" w14:paraId="13D78221" w14:textId="2716B6CC" w:rsidTr="00664DAC">
        <w:tc>
          <w:tcPr>
            <w:tcW w:w="790" w:type="dxa"/>
          </w:tcPr>
          <w:p w14:paraId="06A38834" w14:textId="2BB62C74" w:rsidR="00664DAC" w:rsidRPr="00F307B6" w:rsidRDefault="001911ED" w:rsidP="001B075C">
            <w:pPr>
              <w:rPr>
                <w:color w:val="FF0000"/>
              </w:rPr>
            </w:pPr>
            <w:r w:rsidRPr="00F307B6">
              <w:rPr>
                <w:color w:val="FF0000"/>
              </w:rPr>
              <w:t>2.4</w:t>
            </w:r>
          </w:p>
        </w:tc>
        <w:tc>
          <w:tcPr>
            <w:tcW w:w="4875" w:type="dxa"/>
          </w:tcPr>
          <w:p w14:paraId="4AACE8D7" w14:textId="0DF5E392" w:rsidR="00664DAC" w:rsidRPr="00F307B6" w:rsidRDefault="001911ED" w:rsidP="001B075C">
            <w:pPr>
              <w:rPr>
                <w:color w:val="FF0000"/>
              </w:rPr>
            </w:pPr>
            <w:r w:rsidRPr="00F307B6">
              <w:rPr>
                <w:color w:val="FF0000"/>
              </w:rPr>
              <w:t>Mức độ cập nhật mã nhận dạng chuyến bay</w:t>
            </w:r>
          </w:p>
        </w:tc>
        <w:tc>
          <w:tcPr>
            <w:tcW w:w="1080" w:type="dxa"/>
          </w:tcPr>
          <w:p w14:paraId="666D518D" w14:textId="74E9D1A3" w:rsidR="00664DAC" w:rsidRPr="00F307B6" w:rsidRDefault="001911ED" w:rsidP="007F712E">
            <w:pPr>
              <w:jc w:val="center"/>
              <w:rPr>
                <w:color w:val="FF0000"/>
              </w:rPr>
            </w:pPr>
            <w:r w:rsidRPr="00F307B6">
              <w:rPr>
                <w:color w:val="FF0000"/>
              </w:rPr>
              <w:sym w:font="Wingdings" w:char="F0FE"/>
            </w:r>
          </w:p>
        </w:tc>
        <w:tc>
          <w:tcPr>
            <w:tcW w:w="924" w:type="dxa"/>
          </w:tcPr>
          <w:p w14:paraId="0ADE7913" w14:textId="491C619C" w:rsidR="00664DAC" w:rsidRPr="00F307B6" w:rsidRDefault="001911ED" w:rsidP="007F712E">
            <w:pPr>
              <w:jc w:val="center"/>
              <w:rPr>
                <w:color w:val="FF0000"/>
              </w:rPr>
            </w:pPr>
            <w:r w:rsidRPr="00F307B6">
              <w:rPr>
                <w:color w:val="FF0000"/>
              </w:rPr>
              <w:sym w:font="Wingdings" w:char="F0FE"/>
            </w:r>
          </w:p>
        </w:tc>
        <w:tc>
          <w:tcPr>
            <w:tcW w:w="1619" w:type="dxa"/>
          </w:tcPr>
          <w:p w14:paraId="2D6F8A53" w14:textId="435840AE" w:rsidR="00664DAC" w:rsidRPr="00F307B6" w:rsidRDefault="001911ED" w:rsidP="001911ED">
            <w:pPr>
              <w:jc w:val="center"/>
              <w:rPr>
                <w:color w:val="FF0000"/>
              </w:rPr>
            </w:pPr>
            <w:r w:rsidRPr="00F307B6">
              <w:rPr>
                <w:color w:val="FF0000"/>
              </w:rPr>
              <w:t>ADSB, Radar Mode-S</w:t>
            </w:r>
          </w:p>
        </w:tc>
      </w:tr>
      <w:tr w:rsidR="00664DAC" w:rsidRPr="00F307B6" w14:paraId="6AAB15CA" w14:textId="2B1A604E" w:rsidTr="00664DAC">
        <w:tc>
          <w:tcPr>
            <w:tcW w:w="790" w:type="dxa"/>
          </w:tcPr>
          <w:p w14:paraId="63CE94DE" w14:textId="06D41E6F" w:rsidR="00664DAC" w:rsidRPr="00F307B6" w:rsidRDefault="001911ED" w:rsidP="001B075C">
            <w:pPr>
              <w:rPr>
                <w:color w:val="FF0000"/>
              </w:rPr>
            </w:pPr>
            <w:r w:rsidRPr="00F307B6">
              <w:rPr>
                <w:color w:val="FF0000"/>
              </w:rPr>
              <w:t>2.5</w:t>
            </w:r>
          </w:p>
        </w:tc>
        <w:tc>
          <w:tcPr>
            <w:tcW w:w="4875" w:type="dxa"/>
          </w:tcPr>
          <w:p w14:paraId="0731FC44" w14:textId="6F699D97" w:rsidR="00664DAC" w:rsidRPr="00F307B6" w:rsidRDefault="001911ED" w:rsidP="001B075C">
            <w:pPr>
              <w:rPr>
                <w:color w:val="FF0000"/>
              </w:rPr>
            </w:pPr>
            <w:r w:rsidRPr="00F307B6">
              <w:rPr>
                <w:color w:val="FF0000"/>
              </w:rPr>
              <w:t>Xác định vùng phủ</w:t>
            </w:r>
            <w:r w:rsidR="006242DE" w:rsidRPr="00F307B6">
              <w:rPr>
                <w:color w:val="FF0000"/>
              </w:rPr>
              <w:t xml:space="preserve"> </w:t>
            </w:r>
          </w:p>
        </w:tc>
        <w:tc>
          <w:tcPr>
            <w:tcW w:w="1080" w:type="dxa"/>
          </w:tcPr>
          <w:p w14:paraId="23A77A99" w14:textId="083F33FE" w:rsidR="00664DAC" w:rsidRPr="00F307B6" w:rsidRDefault="001911ED" w:rsidP="007F712E">
            <w:pPr>
              <w:jc w:val="center"/>
              <w:rPr>
                <w:color w:val="FF0000"/>
              </w:rPr>
            </w:pPr>
            <w:r w:rsidRPr="00F307B6">
              <w:rPr>
                <w:color w:val="FF0000"/>
              </w:rPr>
              <w:sym w:font="Wingdings" w:char="F0FE"/>
            </w:r>
          </w:p>
        </w:tc>
        <w:tc>
          <w:tcPr>
            <w:tcW w:w="924" w:type="dxa"/>
          </w:tcPr>
          <w:p w14:paraId="6B16F467" w14:textId="7BBA5C94" w:rsidR="00664DAC" w:rsidRPr="00F307B6" w:rsidRDefault="001911ED" w:rsidP="007F712E">
            <w:pPr>
              <w:jc w:val="center"/>
              <w:rPr>
                <w:color w:val="FF0000"/>
              </w:rPr>
            </w:pPr>
            <w:r w:rsidRPr="00F307B6">
              <w:rPr>
                <w:color w:val="FF0000"/>
              </w:rPr>
              <w:sym w:font="Wingdings" w:char="F0FE"/>
            </w:r>
          </w:p>
        </w:tc>
        <w:tc>
          <w:tcPr>
            <w:tcW w:w="1619" w:type="dxa"/>
          </w:tcPr>
          <w:p w14:paraId="2DED551F" w14:textId="77777777" w:rsidR="00664DAC" w:rsidRPr="00F307B6" w:rsidRDefault="00664DAC" w:rsidP="007F712E">
            <w:pPr>
              <w:jc w:val="center"/>
              <w:rPr>
                <w:color w:val="FF0000"/>
              </w:rPr>
            </w:pPr>
          </w:p>
        </w:tc>
      </w:tr>
      <w:tr w:rsidR="00664DAC" w:rsidRPr="00F307B6" w14:paraId="609A8B0B" w14:textId="04E7565D" w:rsidTr="00664DAC">
        <w:tc>
          <w:tcPr>
            <w:tcW w:w="790" w:type="dxa"/>
          </w:tcPr>
          <w:p w14:paraId="28CD777E" w14:textId="377E9AA5" w:rsidR="00664DAC" w:rsidRPr="00F307B6" w:rsidRDefault="001911ED" w:rsidP="001B075C">
            <w:pPr>
              <w:rPr>
                <w:color w:val="FF0000"/>
              </w:rPr>
            </w:pPr>
            <w:r w:rsidRPr="00F307B6">
              <w:rPr>
                <w:color w:val="FF0000"/>
              </w:rPr>
              <w:t>2.6</w:t>
            </w:r>
          </w:p>
        </w:tc>
        <w:tc>
          <w:tcPr>
            <w:tcW w:w="4875" w:type="dxa"/>
          </w:tcPr>
          <w:p w14:paraId="6D6DE753" w14:textId="29C5005F" w:rsidR="00664DAC" w:rsidRPr="00F307B6" w:rsidRDefault="001911ED" w:rsidP="00F0399E">
            <w:pPr>
              <w:rPr>
                <w:color w:val="FF0000"/>
              </w:rPr>
            </w:pPr>
            <w:r w:rsidRPr="00F307B6">
              <w:rPr>
                <w:color w:val="FF0000"/>
              </w:rPr>
              <w:t>Nhảy/ sai vị tr</w:t>
            </w:r>
            <w:r w:rsidR="00F0399E" w:rsidRPr="00F307B6">
              <w:rPr>
                <w:color w:val="FF0000"/>
              </w:rPr>
              <w:t>í</w:t>
            </w:r>
            <w:r w:rsidRPr="00F307B6">
              <w:rPr>
                <w:color w:val="FF0000"/>
              </w:rPr>
              <w:t xml:space="preserve"> (false plot)</w:t>
            </w:r>
          </w:p>
        </w:tc>
        <w:tc>
          <w:tcPr>
            <w:tcW w:w="1080" w:type="dxa"/>
          </w:tcPr>
          <w:p w14:paraId="2C505117" w14:textId="54259C9D" w:rsidR="00664DAC" w:rsidRPr="00F307B6" w:rsidRDefault="001911ED" w:rsidP="007F712E">
            <w:pPr>
              <w:jc w:val="center"/>
              <w:rPr>
                <w:color w:val="FF0000"/>
              </w:rPr>
            </w:pPr>
            <w:r w:rsidRPr="00F307B6">
              <w:rPr>
                <w:color w:val="FF0000"/>
              </w:rPr>
              <w:sym w:font="Wingdings" w:char="F0FE"/>
            </w:r>
          </w:p>
        </w:tc>
        <w:tc>
          <w:tcPr>
            <w:tcW w:w="924" w:type="dxa"/>
          </w:tcPr>
          <w:p w14:paraId="2043B59A" w14:textId="41F62527" w:rsidR="00664DAC" w:rsidRPr="00F307B6" w:rsidRDefault="001911ED" w:rsidP="007F712E">
            <w:pPr>
              <w:jc w:val="center"/>
              <w:rPr>
                <w:color w:val="FF0000"/>
              </w:rPr>
            </w:pPr>
            <w:r w:rsidRPr="00F307B6">
              <w:rPr>
                <w:color w:val="FF0000"/>
              </w:rPr>
              <w:sym w:font="Wingdings" w:char="F0FE"/>
            </w:r>
          </w:p>
        </w:tc>
        <w:tc>
          <w:tcPr>
            <w:tcW w:w="1619" w:type="dxa"/>
          </w:tcPr>
          <w:p w14:paraId="39E8E7EE" w14:textId="77777777" w:rsidR="00664DAC" w:rsidRPr="00F307B6" w:rsidRDefault="00664DAC" w:rsidP="007F712E">
            <w:pPr>
              <w:jc w:val="center"/>
              <w:rPr>
                <w:color w:val="FF0000"/>
              </w:rP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5" w:name="_Toc487495135"/>
      <w:r>
        <w:t>Yêu cầu môi trường hoạt động</w:t>
      </w:r>
      <w:bookmarkEnd w:id="5"/>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211B1C" w:rsidRDefault="00205C1B" w:rsidP="00205C1B">
      <w:pPr>
        <w:pStyle w:val="ListParagraph"/>
        <w:numPr>
          <w:ilvl w:val="0"/>
          <w:numId w:val="32"/>
        </w:numPr>
        <w:spacing w:after="0"/>
        <w:rPr>
          <w:i/>
          <w:strike/>
        </w:rPr>
      </w:pPr>
      <w:r w:rsidRPr="00211B1C">
        <w:rPr>
          <w:strike/>
          <w:lang w:val="en-US"/>
        </w:rPr>
        <w:t>Phần cứng server xử lý:</w:t>
      </w:r>
    </w:p>
    <w:p w14:paraId="727ADDFD" w14:textId="053E6E1C" w:rsidR="004A469F" w:rsidRPr="00211B1C" w:rsidRDefault="004A469F" w:rsidP="00650CA6">
      <w:pPr>
        <w:pStyle w:val="ListParagraph"/>
        <w:numPr>
          <w:ilvl w:val="0"/>
          <w:numId w:val="40"/>
        </w:numPr>
        <w:spacing w:after="0"/>
        <w:rPr>
          <w:strike/>
        </w:rPr>
      </w:pPr>
      <w:r w:rsidRPr="00211B1C">
        <w:rPr>
          <w:strike/>
        </w:rPr>
        <w:t xml:space="preserve">Dựa trên </w:t>
      </w:r>
      <w:r w:rsidR="00E15B76" w:rsidRPr="00211B1C">
        <w:rPr>
          <w:strike/>
        </w:rPr>
        <w:t xml:space="preserve">cấu hình </w:t>
      </w:r>
      <w:r w:rsidRPr="00211B1C">
        <w:rPr>
          <w:strike/>
        </w:rPr>
        <w:t xml:space="preserve">server ghi dữ liệu ADS-B </w:t>
      </w:r>
      <w:r w:rsidR="00E15B76" w:rsidRPr="00211B1C">
        <w:rPr>
          <w:strike/>
        </w:rPr>
        <w:t xml:space="preserve">và </w:t>
      </w:r>
      <w:r w:rsidRPr="00211B1C">
        <w:rPr>
          <w:strike/>
        </w:rPr>
        <w:t>dữ liệu ghi được của 1</w:t>
      </w:r>
      <w:r w:rsidR="00E15B76" w:rsidRPr="00211B1C">
        <w:rPr>
          <w:strike/>
        </w:rPr>
        <w:t>2</w:t>
      </w:r>
      <w:r w:rsidRPr="00211B1C">
        <w:rPr>
          <w:strike/>
        </w:rPr>
        <w:t xml:space="preserve"> trạm ADS-B hiện nay</w:t>
      </w:r>
      <w:r w:rsidR="00E15B76" w:rsidRPr="00211B1C">
        <w:rPr>
          <w:strike/>
        </w:rPr>
        <w:t xml:space="preserve"> vào khoảng 50GB/tháng (dạng dữ liệu bản tin Asterix</w:t>
      </w:r>
      <w:r w:rsidR="00650CA6" w:rsidRPr="00211B1C">
        <w:rPr>
          <w:strike/>
          <w:lang w:val="en-US"/>
        </w:rPr>
        <w:t xml:space="preserve"> ra file</w:t>
      </w:r>
      <w:r w:rsidR="00E15B76" w:rsidRPr="00211B1C">
        <w:rPr>
          <w:strike/>
        </w:rPr>
        <w:t>) thì để xử lý lưu trữ cho 2</w:t>
      </w:r>
      <w:r w:rsidR="008A2C8B" w:rsidRPr="00211B1C">
        <w:rPr>
          <w:strike/>
          <w:lang w:val="en-US"/>
        </w:rPr>
        <w:t>4</w:t>
      </w:r>
      <w:r w:rsidR="00E15B76" w:rsidRPr="00211B1C">
        <w:rPr>
          <w:strike/>
        </w:rPr>
        <w:t xml:space="preserve"> trạm ADS-B và </w:t>
      </w:r>
      <w:r w:rsidR="008A2C8B" w:rsidRPr="00211B1C">
        <w:rPr>
          <w:strike/>
          <w:lang w:val="en-US"/>
        </w:rPr>
        <w:t>8</w:t>
      </w:r>
      <w:r w:rsidR="00E15B76" w:rsidRPr="00211B1C">
        <w:rPr>
          <w:strike/>
        </w:rPr>
        <w:t xml:space="preserve"> trạm Radar thì trong 1 tháng, dung lượng dữ liệu cần lưu trữ vào khoảng 200GB dữ liệu (dạng dữ liệu bản tin Asterix</w:t>
      </w:r>
      <w:r w:rsidR="00650CA6" w:rsidRPr="00211B1C">
        <w:rPr>
          <w:strike/>
          <w:lang w:val="en-US"/>
        </w:rPr>
        <w:t xml:space="preserve"> ra file</w:t>
      </w:r>
      <w:r w:rsidR="00E15B76" w:rsidRPr="00211B1C">
        <w:rPr>
          <w:strike/>
        </w:rPr>
        <w:t>)</w:t>
      </w:r>
    </w:p>
    <w:p w14:paraId="341A08F7" w14:textId="7EF6D374" w:rsidR="00E15B76" w:rsidRPr="00211B1C" w:rsidRDefault="00E15B76" w:rsidP="00650CA6">
      <w:pPr>
        <w:pStyle w:val="ListParagraph"/>
        <w:numPr>
          <w:ilvl w:val="0"/>
          <w:numId w:val="40"/>
        </w:numPr>
        <w:spacing w:after="0"/>
        <w:rPr>
          <w:strike/>
        </w:rPr>
      </w:pPr>
      <w:r w:rsidRPr="00211B1C">
        <w:rPr>
          <w:strike/>
        </w:rPr>
        <w:t xml:space="preserve">Nếu tính thêm dữ liệu phân tích và xử lý cho khối lượng dữ liệu đó trong 1 tháng thì lượng dữ liệu cần lưu trữ sẽ thêm vào khoảng </w:t>
      </w:r>
      <w:r w:rsidR="00650CA6" w:rsidRPr="00211B1C">
        <w:rPr>
          <w:strike/>
        </w:rPr>
        <w:t>1</w:t>
      </w:r>
      <w:r w:rsidRPr="00211B1C">
        <w:rPr>
          <w:strike/>
        </w:rPr>
        <w:t>00GB</w:t>
      </w:r>
      <w:r w:rsidR="00650CA6" w:rsidRPr="00211B1C">
        <w:rPr>
          <w:strike/>
        </w:rPr>
        <w:t>/tháng</w:t>
      </w:r>
      <w:r w:rsidRPr="00211B1C">
        <w:rPr>
          <w:strike/>
        </w:rPr>
        <w:t xml:space="preserve"> nữa</w:t>
      </w:r>
      <w:r w:rsidR="00650CA6" w:rsidRPr="00211B1C">
        <w:rPr>
          <w:strike/>
        </w:rPr>
        <w:t xml:space="preserve"> (Dữ liệu vệt bay và 1 số trường cơ bản trong các bản tin Asterix sẽ được lưu trong Database) </w:t>
      </w:r>
    </w:p>
    <w:p w14:paraId="5E1B0DC3" w14:textId="7B1D94D2" w:rsidR="00650CA6" w:rsidRPr="00211B1C" w:rsidRDefault="00650CA6" w:rsidP="004A469F">
      <w:pPr>
        <w:pStyle w:val="ListParagraph"/>
        <w:numPr>
          <w:ilvl w:val="0"/>
          <w:numId w:val="40"/>
        </w:numPr>
        <w:spacing w:after="0"/>
        <w:rPr>
          <w:strike/>
        </w:rPr>
      </w:pPr>
      <w:r w:rsidRPr="00211B1C">
        <w:rPr>
          <w:strike/>
          <w:lang w:val="en-US"/>
        </w:rPr>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211B1C" w:rsidRDefault="004A469F" w:rsidP="004A469F">
      <w:pPr>
        <w:spacing w:after="0"/>
        <w:rPr>
          <w:i/>
          <w:strike/>
        </w:rPr>
      </w:pPr>
    </w:p>
    <w:tbl>
      <w:tblPr>
        <w:tblStyle w:val="TableGrid"/>
        <w:tblW w:w="8208" w:type="dxa"/>
        <w:tblInd w:w="1327" w:type="dxa"/>
        <w:tblLook w:val="04A0" w:firstRow="1" w:lastRow="0" w:firstColumn="1" w:lastColumn="0" w:noHBand="0" w:noVBand="1"/>
      </w:tblPr>
      <w:tblGrid>
        <w:gridCol w:w="8208"/>
      </w:tblGrid>
      <w:tr w:rsidR="00205C1B" w:rsidRPr="00211B1C" w14:paraId="23DBE01F" w14:textId="77777777" w:rsidTr="004B4C97">
        <w:trPr>
          <w:trHeight w:val="397"/>
        </w:trPr>
        <w:tc>
          <w:tcPr>
            <w:tcW w:w="8208" w:type="dxa"/>
          </w:tcPr>
          <w:p w14:paraId="78E5D2FB" w14:textId="77777777" w:rsidR="00205C1B" w:rsidRPr="00211B1C" w:rsidRDefault="00205C1B" w:rsidP="004B4C97">
            <w:pPr>
              <w:rPr>
                <w:b/>
                <w:strike/>
                <w:szCs w:val="26"/>
              </w:rPr>
            </w:pPr>
            <w:r w:rsidRPr="00211B1C">
              <w:rPr>
                <w:b/>
                <w:strike/>
                <w:szCs w:val="26"/>
              </w:rPr>
              <w:t>Bộ vi xử lý:</w:t>
            </w:r>
          </w:p>
        </w:tc>
      </w:tr>
      <w:tr w:rsidR="00205C1B" w:rsidRPr="00211B1C" w14:paraId="2085F0F4" w14:textId="77777777" w:rsidTr="004B4C97">
        <w:trPr>
          <w:trHeight w:val="397"/>
        </w:trPr>
        <w:tc>
          <w:tcPr>
            <w:tcW w:w="8208" w:type="dxa"/>
          </w:tcPr>
          <w:p w14:paraId="4531BF55" w14:textId="77777777" w:rsidR="00205C1B" w:rsidRPr="00211B1C" w:rsidRDefault="00205C1B" w:rsidP="004B4C97">
            <w:pPr>
              <w:rPr>
                <w:strike/>
                <w:szCs w:val="26"/>
              </w:rPr>
            </w:pPr>
            <w:r w:rsidRPr="00211B1C">
              <w:rPr>
                <w:strike/>
                <w:szCs w:val="26"/>
              </w:rPr>
              <w:t>CPU: intel Xeon Processor E5640</w:t>
            </w:r>
          </w:p>
        </w:tc>
      </w:tr>
      <w:tr w:rsidR="00205C1B" w:rsidRPr="00211B1C" w14:paraId="4A7C1122" w14:textId="77777777" w:rsidTr="004B4C97">
        <w:trPr>
          <w:trHeight w:val="397"/>
        </w:trPr>
        <w:tc>
          <w:tcPr>
            <w:tcW w:w="8208" w:type="dxa"/>
          </w:tcPr>
          <w:p w14:paraId="4D7988A5" w14:textId="77777777" w:rsidR="00205C1B" w:rsidRPr="00211B1C" w:rsidRDefault="00205C1B" w:rsidP="004B4C97">
            <w:pPr>
              <w:rPr>
                <w:strike/>
                <w:szCs w:val="26"/>
              </w:rPr>
            </w:pPr>
            <w:r w:rsidRPr="00211B1C">
              <w:rPr>
                <w:strike/>
                <w:szCs w:val="26"/>
              </w:rPr>
              <w:t>Tốc độ CPU: 2.66 GHz</w:t>
            </w:r>
          </w:p>
        </w:tc>
      </w:tr>
      <w:tr w:rsidR="00205C1B" w:rsidRPr="00211B1C" w14:paraId="60ABC7BE" w14:textId="77777777" w:rsidTr="004B4C97">
        <w:trPr>
          <w:trHeight w:val="397"/>
        </w:trPr>
        <w:tc>
          <w:tcPr>
            <w:tcW w:w="8208" w:type="dxa"/>
          </w:tcPr>
          <w:p w14:paraId="14AA3479" w14:textId="77777777" w:rsidR="00205C1B" w:rsidRPr="00211B1C" w:rsidRDefault="00205C1B" w:rsidP="004B4C97">
            <w:pPr>
              <w:rPr>
                <w:strike/>
                <w:szCs w:val="26"/>
              </w:rPr>
            </w:pPr>
            <w:r w:rsidRPr="00211B1C">
              <w:rPr>
                <w:strike/>
                <w:szCs w:val="26"/>
              </w:rPr>
              <w:t>Dung lượng cache: 12 MB</w:t>
            </w:r>
          </w:p>
        </w:tc>
      </w:tr>
      <w:tr w:rsidR="00205C1B" w:rsidRPr="00211B1C" w14:paraId="4FEA1924" w14:textId="77777777" w:rsidTr="004B4C97">
        <w:trPr>
          <w:trHeight w:val="397"/>
        </w:trPr>
        <w:tc>
          <w:tcPr>
            <w:tcW w:w="8208" w:type="dxa"/>
          </w:tcPr>
          <w:p w14:paraId="391AB04C" w14:textId="77777777" w:rsidR="00205C1B" w:rsidRPr="00211B1C" w:rsidRDefault="00205C1B" w:rsidP="004B4C97">
            <w:pPr>
              <w:rPr>
                <w:strike/>
                <w:szCs w:val="26"/>
              </w:rPr>
            </w:pPr>
            <w:r w:rsidRPr="00211B1C">
              <w:rPr>
                <w:strike/>
                <w:szCs w:val="26"/>
              </w:rPr>
              <w:t>Loại bộ nhớ cache: L3</w:t>
            </w:r>
          </w:p>
        </w:tc>
      </w:tr>
      <w:tr w:rsidR="00205C1B" w:rsidRPr="00211B1C" w14:paraId="63830ACC" w14:textId="77777777" w:rsidTr="004B4C97">
        <w:trPr>
          <w:trHeight w:val="397"/>
        </w:trPr>
        <w:tc>
          <w:tcPr>
            <w:tcW w:w="8208" w:type="dxa"/>
          </w:tcPr>
          <w:p w14:paraId="62D3697F" w14:textId="77777777" w:rsidR="00205C1B" w:rsidRPr="00211B1C" w:rsidRDefault="00205C1B" w:rsidP="004B4C97">
            <w:pPr>
              <w:rPr>
                <w:b/>
                <w:strike/>
                <w:szCs w:val="26"/>
              </w:rPr>
            </w:pPr>
            <w:r w:rsidRPr="00211B1C">
              <w:rPr>
                <w:b/>
                <w:strike/>
                <w:szCs w:val="26"/>
              </w:rPr>
              <w:t>RAM:</w:t>
            </w:r>
          </w:p>
        </w:tc>
      </w:tr>
      <w:tr w:rsidR="00205C1B" w:rsidRPr="00211B1C" w14:paraId="4268B196" w14:textId="77777777" w:rsidTr="004B4C97">
        <w:trPr>
          <w:trHeight w:val="397"/>
        </w:trPr>
        <w:tc>
          <w:tcPr>
            <w:tcW w:w="8208" w:type="dxa"/>
          </w:tcPr>
          <w:p w14:paraId="35420FE6" w14:textId="77777777" w:rsidR="00205C1B" w:rsidRPr="00211B1C" w:rsidRDefault="00205C1B" w:rsidP="004B4C97">
            <w:pPr>
              <w:rPr>
                <w:strike/>
                <w:szCs w:val="26"/>
              </w:rPr>
            </w:pPr>
            <w:r w:rsidRPr="00211B1C">
              <w:rPr>
                <w:strike/>
                <w:szCs w:val="26"/>
              </w:rPr>
              <w:t>Dung lượng: 16GB</w:t>
            </w:r>
          </w:p>
        </w:tc>
      </w:tr>
      <w:tr w:rsidR="00205C1B" w:rsidRPr="00211B1C" w14:paraId="34667E9F" w14:textId="77777777" w:rsidTr="004B4C97">
        <w:trPr>
          <w:trHeight w:val="397"/>
        </w:trPr>
        <w:tc>
          <w:tcPr>
            <w:tcW w:w="8208" w:type="dxa"/>
          </w:tcPr>
          <w:p w14:paraId="4571A8D3" w14:textId="77777777" w:rsidR="00205C1B" w:rsidRPr="00211B1C" w:rsidRDefault="00205C1B" w:rsidP="004B4C97">
            <w:pPr>
              <w:rPr>
                <w:strike/>
                <w:szCs w:val="26"/>
              </w:rPr>
            </w:pPr>
            <w:r w:rsidRPr="00211B1C">
              <w:rPr>
                <w:strike/>
                <w:szCs w:val="26"/>
              </w:rPr>
              <w:lastRenderedPageBreak/>
              <w:t>Loại Ram: DDR3</w:t>
            </w:r>
          </w:p>
        </w:tc>
      </w:tr>
      <w:tr w:rsidR="00205C1B" w:rsidRPr="00211B1C" w14:paraId="364E1E8A" w14:textId="77777777" w:rsidTr="004B4C97">
        <w:trPr>
          <w:trHeight w:val="397"/>
        </w:trPr>
        <w:tc>
          <w:tcPr>
            <w:tcW w:w="8208" w:type="dxa"/>
          </w:tcPr>
          <w:p w14:paraId="5B1456AD" w14:textId="77777777" w:rsidR="00205C1B" w:rsidRPr="00211B1C" w:rsidRDefault="00205C1B" w:rsidP="004B4C97">
            <w:pPr>
              <w:rPr>
                <w:strike/>
                <w:szCs w:val="26"/>
              </w:rPr>
            </w:pPr>
            <w:r w:rsidRPr="00211B1C">
              <w:rPr>
                <w:strike/>
                <w:szCs w:val="26"/>
              </w:rPr>
              <w:t>Bus Ram: 1,333 Mhz</w:t>
            </w:r>
          </w:p>
        </w:tc>
      </w:tr>
      <w:tr w:rsidR="00205C1B" w:rsidRPr="00211B1C" w14:paraId="1EC0DF58" w14:textId="77777777" w:rsidTr="004B4C97">
        <w:trPr>
          <w:trHeight w:val="397"/>
        </w:trPr>
        <w:tc>
          <w:tcPr>
            <w:tcW w:w="8208" w:type="dxa"/>
          </w:tcPr>
          <w:p w14:paraId="6DF658FD" w14:textId="77777777" w:rsidR="00205C1B" w:rsidRPr="00211B1C" w:rsidRDefault="00205C1B" w:rsidP="004B4C97">
            <w:pPr>
              <w:rPr>
                <w:b/>
                <w:strike/>
                <w:szCs w:val="26"/>
              </w:rPr>
            </w:pPr>
            <w:r w:rsidRPr="00211B1C">
              <w:rPr>
                <w:b/>
                <w:strike/>
                <w:szCs w:val="26"/>
              </w:rPr>
              <w:t>Lưu trữ:</w:t>
            </w:r>
          </w:p>
        </w:tc>
      </w:tr>
      <w:tr w:rsidR="00205C1B" w:rsidRPr="00211B1C" w14:paraId="72401320" w14:textId="77777777" w:rsidTr="004B4C97">
        <w:trPr>
          <w:trHeight w:val="397"/>
        </w:trPr>
        <w:tc>
          <w:tcPr>
            <w:tcW w:w="8208" w:type="dxa"/>
          </w:tcPr>
          <w:p w14:paraId="3D048A72" w14:textId="77777777" w:rsidR="00205C1B" w:rsidRPr="00211B1C" w:rsidRDefault="00205C1B" w:rsidP="004B4C97">
            <w:pPr>
              <w:rPr>
                <w:strike/>
                <w:szCs w:val="26"/>
              </w:rPr>
            </w:pPr>
            <w:r w:rsidRPr="00211B1C">
              <w:rPr>
                <w:strike/>
                <w:szCs w:val="26"/>
              </w:rPr>
              <w:t>2 ổ cứng HP 1TB 6G SAS 10K 2.5in DP ENT HDD</w:t>
            </w:r>
          </w:p>
        </w:tc>
      </w:tr>
      <w:tr w:rsidR="00205C1B" w:rsidRPr="00211B1C" w14:paraId="222EFDE2" w14:textId="77777777" w:rsidTr="004B4C97">
        <w:trPr>
          <w:trHeight w:val="397"/>
        </w:trPr>
        <w:tc>
          <w:tcPr>
            <w:tcW w:w="8208" w:type="dxa"/>
          </w:tcPr>
          <w:p w14:paraId="35F20ECF" w14:textId="77777777" w:rsidR="00205C1B" w:rsidRPr="00211B1C" w:rsidRDefault="00205C1B" w:rsidP="004B4C97">
            <w:pPr>
              <w:rPr>
                <w:b/>
                <w:strike/>
                <w:szCs w:val="26"/>
              </w:rPr>
            </w:pPr>
            <w:r w:rsidRPr="00211B1C">
              <w:rPr>
                <w:b/>
                <w:strike/>
                <w:szCs w:val="26"/>
              </w:rPr>
              <w:t>internal Storage:</w:t>
            </w:r>
          </w:p>
        </w:tc>
      </w:tr>
      <w:tr w:rsidR="00205C1B" w:rsidRPr="00211B1C" w14:paraId="308622D3" w14:textId="77777777" w:rsidTr="004B4C97">
        <w:trPr>
          <w:trHeight w:val="397"/>
        </w:trPr>
        <w:tc>
          <w:tcPr>
            <w:tcW w:w="8208" w:type="dxa"/>
          </w:tcPr>
          <w:p w14:paraId="7FCE830A" w14:textId="77777777" w:rsidR="00205C1B" w:rsidRPr="00211B1C" w:rsidRDefault="00205C1B" w:rsidP="004B4C97">
            <w:pPr>
              <w:rPr>
                <w:strike/>
                <w:szCs w:val="26"/>
              </w:rPr>
            </w:pPr>
            <w:r w:rsidRPr="00211B1C">
              <w:rPr>
                <w:strike/>
                <w:szCs w:val="26"/>
              </w:rPr>
              <w:t>Standard: 8SFF SAS/SATA HDD Bays</w:t>
            </w:r>
          </w:p>
        </w:tc>
      </w:tr>
      <w:tr w:rsidR="00205C1B" w:rsidRPr="00211B1C" w14:paraId="11A78747" w14:textId="77777777" w:rsidTr="004B4C97">
        <w:trPr>
          <w:trHeight w:val="397"/>
        </w:trPr>
        <w:tc>
          <w:tcPr>
            <w:tcW w:w="8208" w:type="dxa"/>
          </w:tcPr>
          <w:p w14:paraId="24F2CCCC" w14:textId="77777777" w:rsidR="00205C1B" w:rsidRPr="00211B1C" w:rsidRDefault="00205C1B" w:rsidP="004B4C97">
            <w:pPr>
              <w:rPr>
                <w:strike/>
                <w:szCs w:val="26"/>
              </w:rPr>
            </w:pPr>
            <w:r w:rsidRPr="00211B1C">
              <w:rPr>
                <w:strike/>
                <w:szCs w:val="26"/>
              </w:rPr>
              <w:t>Optinal: 16 SFF SAS/SATA HDD Bays</w:t>
            </w:r>
          </w:p>
        </w:tc>
      </w:tr>
      <w:tr w:rsidR="00205C1B" w:rsidRPr="00211B1C" w14:paraId="2E8FF8A7" w14:textId="77777777" w:rsidTr="004B4C97">
        <w:trPr>
          <w:trHeight w:val="397"/>
        </w:trPr>
        <w:tc>
          <w:tcPr>
            <w:tcW w:w="8208" w:type="dxa"/>
          </w:tcPr>
          <w:p w14:paraId="62FD681C" w14:textId="77777777" w:rsidR="00205C1B" w:rsidRPr="00211B1C" w:rsidRDefault="00205C1B" w:rsidP="004B4C97">
            <w:pPr>
              <w:rPr>
                <w:b/>
                <w:strike/>
                <w:szCs w:val="26"/>
              </w:rPr>
            </w:pPr>
            <w:r w:rsidRPr="00211B1C">
              <w:rPr>
                <w:b/>
                <w:strike/>
                <w:szCs w:val="26"/>
              </w:rPr>
              <w:t>Hệ điều hành</w:t>
            </w:r>
          </w:p>
        </w:tc>
      </w:tr>
      <w:tr w:rsidR="00205C1B" w:rsidRPr="00211B1C" w14:paraId="76057EC3" w14:textId="77777777" w:rsidTr="004B4C97">
        <w:trPr>
          <w:trHeight w:val="397"/>
        </w:trPr>
        <w:tc>
          <w:tcPr>
            <w:tcW w:w="8208" w:type="dxa"/>
          </w:tcPr>
          <w:p w14:paraId="6442E985" w14:textId="77777777" w:rsidR="00205C1B" w:rsidRPr="00211B1C" w:rsidRDefault="00205C1B" w:rsidP="004B4C97">
            <w:pPr>
              <w:rPr>
                <w:strike/>
                <w:szCs w:val="26"/>
              </w:rPr>
            </w:pPr>
            <w:r w:rsidRPr="00211B1C">
              <w:rPr>
                <w:strike/>
                <w:szCs w:val="26"/>
              </w:rPr>
              <w:t>Red Hat Enterprise Linux Server/ Centos</w:t>
            </w:r>
          </w:p>
        </w:tc>
      </w:tr>
    </w:tbl>
    <w:p w14:paraId="4BDCEAD0" w14:textId="77777777" w:rsidR="00205C1B" w:rsidRPr="00211B1C" w:rsidRDefault="00205C1B" w:rsidP="00205C1B">
      <w:pPr>
        <w:pStyle w:val="ListParagraph"/>
        <w:spacing w:after="0"/>
        <w:rPr>
          <w:strike/>
        </w:rPr>
      </w:pPr>
    </w:p>
    <w:p w14:paraId="7528FDA8" w14:textId="77777777" w:rsidR="00205C1B" w:rsidRPr="00211B1C" w:rsidRDefault="00205C1B" w:rsidP="00205C1B">
      <w:pPr>
        <w:pStyle w:val="ListParagraph"/>
        <w:numPr>
          <w:ilvl w:val="0"/>
          <w:numId w:val="32"/>
        </w:numPr>
        <w:spacing w:after="0"/>
        <w:rPr>
          <w:strike/>
          <w:lang w:val="en-US"/>
        </w:rPr>
      </w:pPr>
      <w:r w:rsidRPr="00211B1C">
        <w:rPr>
          <w:strike/>
          <w:lang w:val="en-US"/>
        </w:rPr>
        <w:t>Cấu hình Technical Display:</w:t>
      </w:r>
    </w:p>
    <w:p w14:paraId="40981CE7" w14:textId="77777777" w:rsidR="00205C1B" w:rsidRPr="00211B1C" w:rsidRDefault="00205C1B" w:rsidP="00205C1B">
      <w:pPr>
        <w:pStyle w:val="ListParagraph"/>
        <w:spacing w:after="0"/>
        <w:rPr>
          <w:strike/>
          <w:lang w:val="en-US"/>
        </w:rPr>
      </w:pPr>
    </w:p>
    <w:tbl>
      <w:tblPr>
        <w:tblStyle w:val="TableGrid"/>
        <w:tblW w:w="8208" w:type="dxa"/>
        <w:tblInd w:w="1327" w:type="dxa"/>
        <w:tblLook w:val="04A0" w:firstRow="1" w:lastRow="0" w:firstColumn="1" w:lastColumn="0" w:noHBand="0" w:noVBand="1"/>
      </w:tblPr>
      <w:tblGrid>
        <w:gridCol w:w="8208"/>
      </w:tblGrid>
      <w:tr w:rsidR="00205C1B" w:rsidRPr="00211B1C" w14:paraId="6EE71E40" w14:textId="77777777" w:rsidTr="004B4C97">
        <w:trPr>
          <w:trHeight w:val="391"/>
        </w:trPr>
        <w:tc>
          <w:tcPr>
            <w:tcW w:w="8208" w:type="dxa"/>
          </w:tcPr>
          <w:p w14:paraId="2699A1F6" w14:textId="77777777" w:rsidR="00205C1B" w:rsidRPr="00211B1C" w:rsidRDefault="00205C1B" w:rsidP="004B4C97">
            <w:pPr>
              <w:rPr>
                <w:b/>
                <w:strike/>
                <w:szCs w:val="26"/>
              </w:rPr>
            </w:pPr>
            <w:r w:rsidRPr="00211B1C">
              <w:rPr>
                <w:b/>
                <w:strike/>
                <w:szCs w:val="26"/>
              </w:rPr>
              <w:t>Bộ vi xử lý:</w:t>
            </w:r>
          </w:p>
        </w:tc>
      </w:tr>
      <w:tr w:rsidR="00205C1B" w:rsidRPr="00211B1C" w14:paraId="60DB7999" w14:textId="77777777" w:rsidTr="004B4C97">
        <w:trPr>
          <w:trHeight w:val="391"/>
        </w:trPr>
        <w:tc>
          <w:tcPr>
            <w:tcW w:w="8208" w:type="dxa"/>
          </w:tcPr>
          <w:p w14:paraId="33806CD2" w14:textId="6F73C62F" w:rsidR="00205C1B" w:rsidRPr="00211B1C" w:rsidRDefault="00205C1B" w:rsidP="00762707">
            <w:pPr>
              <w:rPr>
                <w:strike/>
                <w:szCs w:val="26"/>
              </w:rPr>
            </w:pPr>
            <w:r w:rsidRPr="00211B1C">
              <w:rPr>
                <w:strike/>
                <w:szCs w:val="26"/>
              </w:rPr>
              <w:t>CPU: Core i5</w:t>
            </w:r>
            <w:r w:rsidR="00762707" w:rsidRPr="00211B1C">
              <w:rPr>
                <w:strike/>
                <w:szCs w:val="26"/>
              </w:rPr>
              <w:t>-4460 Processor</w:t>
            </w:r>
          </w:p>
        </w:tc>
      </w:tr>
      <w:tr w:rsidR="00205C1B" w:rsidRPr="00211B1C" w14:paraId="5E3C1B88" w14:textId="77777777" w:rsidTr="004B4C97">
        <w:trPr>
          <w:trHeight w:val="391"/>
        </w:trPr>
        <w:tc>
          <w:tcPr>
            <w:tcW w:w="8208" w:type="dxa"/>
          </w:tcPr>
          <w:p w14:paraId="6B05F2AF" w14:textId="77777777" w:rsidR="00205C1B" w:rsidRPr="00211B1C" w:rsidRDefault="00205C1B" w:rsidP="004B4C97">
            <w:pPr>
              <w:rPr>
                <w:strike/>
                <w:szCs w:val="26"/>
              </w:rPr>
            </w:pPr>
            <w:r w:rsidRPr="00211B1C">
              <w:rPr>
                <w:strike/>
                <w:szCs w:val="26"/>
              </w:rPr>
              <w:t>Dung lượng cache: 6 MB</w:t>
            </w:r>
          </w:p>
        </w:tc>
      </w:tr>
      <w:tr w:rsidR="00205C1B" w:rsidRPr="00211B1C" w14:paraId="6BB0EF04" w14:textId="77777777" w:rsidTr="004B4C97">
        <w:trPr>
          <w:trHeight w:val="391"/>
        </w:trPr>
        <w:tc>
          <w:tcPr>
            <w:tcW w:w="8208" w:type="dxa"/>
          </w:tcPr>
          <w:p w14:paraId="42F92944" w14:textId="77777777" w:rsidR="00205C1B" w:rsidRPr="00211B1C" w:rsidRDefault="00205C1B" w:rsidP="004B4C97">
            <w:pPr>
              <w:rPr>
                <w:b/>
                <w:strike/>
                <w:szCs w:val="26"/>
              </w:rPr>
            </w:pPr>
            <w:r w:rsidRPr="00211B1C">
              <w:rPr>
                <w:b/>
                <w:strike/>
                <w:szCs w:val="26"/>
              </w:rPr>
              <w:t>RAM:</w:t>
            </w:r>
          </w:p>
        </w:tc>
      </w:tr>
      <w:tr w:rsidR="00205C1B" w:rsidRPr="00211B1C" w14:paraId="70625AD9" w14:textId="77777777" w:rsidTr="004B4C97">
        <w:trPr>
          <w:trHeight w:val="391"/>
        </w:trPr>
        <w:tc>
          <w:tcPr>
            <w:tcW w:w="8208" w:type="dxa"/>
          </w:tcPr>
          <w:p w14:paraId="7DCE5A12" w14:textId="1E083DDF" w:rsidR="00205C1B" w:rsidRPr="00211B1C" w:rsidRDefault="00205C1B" w:rsidP="004600D3">
            <w:pPr>
              <w:rPr>
                <w:strike/>
                <w:szCs w:val="26"/>
              </w:rPr>
            </w:pPr>
            <w:r w:rsidRPr="00211B1C">
              <w:rPr>
                <w:strike/>
                <w:szCs w:val="26"/>
              </w:rPr>
              <w:t xml:space="preserve">Dung lượng: </w:t>
            </w:r>
            <w:r w:rsidR="004600D3" w:rsidRPr="00211B1C">
              <w:rPr>
                <w:strike/>
                <w:szCs w:val="26"/>
              </w:rPr>
              <w:t>8</w:t>
            </w:r>
            <w:r w:rsidRPr="00211B1C">
              <w:rPr>
                <w:strike/>
                <w:szCs w:val="26"/>
              </w:rPr>
              <w:t>GB</w:t>
            </w:r>
          </w:p>
        </w:tc>
      </w:tr>
      <w:tr w:rsidR="00205C1B" w:rsidRPr="00211B1C" w14:paraId="3AEC326F" w14:textId="77777777" w:rsidTr="004B4C97">
        <w:trPr>
          <w:trHeight w:val="391"/>
        </w:trPr>
        <w:tc>
          <w:tcPr>
            <w:tcW w:w="8208" w:type="dxa"/>
          </w:tcPr>
          <w:p w14:paraId="08442FD8" w14:textId="77777777" w:rsidR="00205C1B" w:rsidRPr="00211B1C" w:rsidRDefault="00205C1B" w:rsidP="004B4C97">
            <w:pPr>
              <w:rPr>
                <w:strike/>
                <w:szCs w:val="26"/>
              </w:rPr>
            </w:pPr>
            <w:r w:rsidRPr="00211B1C">
              <w:rPr>
                <w:strike/>
                <w:szCs w:val="26"/>
              </w:rPr>
              <w:t>Loại Ram: DDR3 PC3- 10600MB</w:t>
            </w:r>
          </w:p>
        </w:tc>
      </w:tr>
      <w:tr w:rsidR="00205C1B" w:rsidRPr="00211B1C" w14:paraId="4494AD33" w14:textId="77777777" w:rsidTr="004B4C97">
        <w:trPr>
          <w:trHeight w:val="391"/>
        </w:trPr>
        <w:tc>
          <w:tcPr>
            <w:tcW w:w="8208" w:type="dxa"/>
          </w:tcPr>
          <w:p w14:paraId="1257924F" w14:textId="77777777" w:rsidR="00205C1B" w:rsidRPr="00211B1C" w:rsidRDefault="00205C1B" w:rsidP="004B4C97">
            <w:pPr>
              <w:rPr>
                <w:strike/>
                <w:szCs w:val="26"/>
              </w:rPr>
            </w:pPr>
            <w:r w:rsidRPr="00211B1C">
              <w:rPr>
                <w:strike/>
                <w:szCs w:val="26"/>
              </w:rPr>
              <w:t>Bus Ram: 1,333 Mhz</w:t>
            </w:r>
          </w:p>
        </w:tc>
      </w:tr>
      <w:tr w:rsidR="00205C1B" w:rsidRPr="00211B1C" w14:paraId="2E5344B0" w14:textId="77777777" w:rsidTr="004B4C97">
        <w:trPr>
          <w:trHeight w:val="391"/>
        </w:trPr>
        <w:tc>
          <w:tcPr>
            <w:tcW w:w="8208" w:type="dxa"/>
          </w:tcPr>
          <w:p w14:paraId="16C568D4" w14:textId="77777777" w:rsidR="00205C1B" w:rsidRPr="00211B1C" w:rsidRDefault="00205C1B" w:rsidP="004B4C97">
            <w:pPr>
              <w:rPr>
                <w:strike/>
                <w:szCs w:val="26"/>
              </w:rPr>
            </w:pPr>
            <w:r w:rsidRPr="00211B1C">
              <w:rPr>
                <w:strike/>
                <w:szCs w:val="26"/>
              </w:rPr>
              <w:t>Chipset mainborad: intel H61</w:t>
            </w:r>
          </w:p>
        </w:tc>
      </w:tr>
      <w:tr w:rsidR="00205C1B" w:rsidRPr="00211B1C" w14:paraId="5F385FAE" w14:textId="77777777" w:rsidTr="004B4C97">
        <w:trPr>
          <w:trHeight w:val="391"/>
        </w:trPr>
        <w:tc>
          <w:tcPr>
            <w:tcW w:w="8208" w:type="dxa"/>
          </w:tcPr>
          <w:p w14:paraId="4B7EEC34" w14:textId="77777777" w:rsidR="00205C1B" w:rsidRPr="00211B1C" w:rsidRDefault="00205C1B" w:rsidP="004B4C97">
            <w:pPr>
              <w:rPr>
                <w:b/>
                <w:strike/>
                <w:szCs w:val="26"/>
              </w:rPr>
            </w:pPr>
            <w:r w:rsidRPr="00211B1C">
              <w:rPr>
                <w:b/>
                <w:strike/>
                <w:szCs w:val="26"/>
              </w:rPr>
              <w:t>Lưu trữ:</w:t>
            </w:r>
          </w:p>
        </w:tc>
      </w:tr>
      <w:tr w:rsidR="00205C1B" w:rsidRPr="00211B1C" w14:paraId="032DC43C" w14:textId="77777777" w:rsidTr="004B4C97">
        <w:trPr>
          <w:trHeight w:val="391"/>
        </w:trPr>
        <w:tc>
          <w:tcPr>
            <w:tcW w:w="8208" w:type="dxa"/>
          </w:tcPr>
          <w:p w14:paraId="10BB796B" w14:textId="44967EDD" w:rsidR="00205C1B" w:rsidRPr="00211B1C" w:rsidRDefault="00205C1B" w:rsidP="00762707">
            <w:pPr>
              <w:rPr>
                <w:strike/>
                <w:szCs w:val="26"/>
              </w:rPr>
            </w:pPr>
            <w:r w:rsidRPr="00211B1C">
              <w:rPr>
                <w:strike/>
                <w:szCs w:val="26"/>
              </w:rPr>
              <w:t xml:space="preserve">Dung lượng ổ cứng: </w:t>
            </w:r>
            <w:r w:rsidR="004600D3" w:rsidRPr="00211B1C">
              <w:rPr>
                <w:strike/>
                <w:szCs w:val="26"/>
              </w:rPr>
              <w:t xml:space="preserve">SATA </w:t>
            </w:r>
            <w:r w:rsidR="00762707" w:rsidRPr="00211B1C">
              <w:rPr>
                <w:strike/>
                <w:szCs w:val="26"/>
              </w:rPr>
              <w:t>1</w:t>
            </w:r>
            <w:r w:rsidRPr="00211B1C">
              <w:rPr>
                <w:strike/>
                <w:szCs w:val="26"/>
              </w:rPr>
              <w:t>TB (1000 GB)</w:t>
            </w:r>
          </w:p>
        </w:tc>
      </w:tr>
      <w:tr w:rsidR="00205C1B" w:rsidRPr="00211B1C" w14:paraId="2C5ABD34" w14:textId="77777777" w:rsidTr="004B4C97">
        <w:trPr>
          <w:trHeight w:val="391"/>
        </w:trPr>
        <w:tc>
          <w:tcPr>
            <w:tcW w:w="8208" w:type="dxa"/>
          </w:tcPr>
          <w:p w14:paraId="0DCDD46B" w14:textId="77777777" w:rsidR="00205C1B" w:rsidRPr="00211B1C" w:rsidRDefault="00205C1B" w:rsidP="004B4C97">
            <w:pPr>
              <w:rPr>
                <w:strike/>
                <w:szCs w:val="26"/>
              </w:rPr>
            </w:pPr>
            <w:r w:rsidRPr="00211B1C">
              <w:rPr>
                <w:strike/>
                <w:szCs w:val="26"/>
              </w:rPr>
              <w:t>Số vòng quay ổ cứng 7200 RPM</w:t>
            </w:r>
          </w:p>
        </w:tc>
      </w:tr>
      <w:tr w:rsidR="00205C1B" w:rsidRPr="00211B1C" w14:paraId="478FFF1C" w14:textId="77777777" w:rsidTr="004B4C97">
        <w:trPr>
          <w:trHeight w:val="391"/>
        </w:trPr>
        <w:tc>
          <w:tcPr>
            <w:tcW w:w="8208" w:type="dxa"/>
          </w:tcPr>
          <w:p w14:paraId="037F5943" w14:textId="77777777" w:rsidR="00205C1B" w:rsidRPr="00211B1C" w:rsidRDefault="00205C1B" w:rsidP="004B4C97">
            <w:pPr>
              <w:rPr>
                <w:b/>
                <w:strike/>
                <w:szCs w:val="26"/>
              </w:rPr>
            </w:pPr>
            <w:r w:rsidRPr="00211B1C">
              <w:rPr>
                <w:b/>
                <w:strike/>
                <w:szCs w:val="26"/>
              </w:rPr>
              <w:t>Ngoại vi</w:t>
            </w:r>
          </w:p>
        </w:tc>
      </w:tr>
      <w:tr w:rsidR="00205C1B" w:rsidRPr="00211B1C" w14:paraId="386FD6BA" w14:textId="77777777" w:rsidTr="004B4C97">
        <w:trPr>
          <w:trHeight w:val="391"/>
        </w:trPr>
        <w:tc>
          <w:tcPr>
            <w:tcW w:w="8208" w:type="dxa"/>
          </w:tcPr>
          <w:p w14:paraId="7A3AAF9B" w14:textId="77777777" w:rsidR="00205C1B" w:rsidRPr="00211B1C" w:rsidRDefault="00205C1B" w:rsidP="004B4C97">
            <w:pPr>
              <w:rPr>
                <w:strike/>
                <w:szCs w:val="26"/>
              </w:rPr>
            </w:pPr>
            <w:r w:rsidRPr="00211B1C">
              <w:rPr>
                <w:strike/>
                <w:szCs w:val="26"/>
              </w:rPr>
              <w:t>Card màn hình: Onboard + AMD Radeon HD 6450 1GB</w:t>
            </w:r>
          </w:p>
        </w:tc>
      </w:tr>
      <w:tr w:rsidR="00205C1B" w:rsidRPr="00211B1C" w14:paraId="0FEE4007" w14:textId="77777777" w:rsidTr="004B4C97">
        <w:trPr>
          <w:trHeight w:val="391"/>
        </w:trPr>
        <w:tc>
          <w:tcPr>
            <w:tcW w:w="8208" w:type="dxa"/>
          </w:tcPr>
          <w:p w14:paraId="358D7C81" w14:textId="77777777" w:rsidR="00205C1B" w:rsidRPr="00211B1C" w:rsidRDefault="00205C1B" w:rsidP="004B4C97">
            <w:pPr>
              <w:rPr>
                <w:strike/>
                <w:szCs w:val="26"/>
              </w:rPr>
            </w:pPr>
            <w:r w:rsidRPr="00211B1C">
              <w:rPr>
                <w:strike/>
                <w:szCs w:val="26"/>
              </w:rPr>
              <w:t>Card âm thanh: High Definition 5.1 audio</w:t>
            </w:r>
          </w:p>
        </w:tc>
      </w:tr>
      <w:tr w:rsidR="00205C1B" w:rsidRPr="00211B1C" w14:paraId="1F0AE671" w14:textId="77777777" w:rsidTr="004B4C97">
        <w:trPr>
          <w:trHeight w:val="391"/>
        </w:trPr>
        <w:tc>
          <w:tcPr>
            <w:tcW w:w="8208" w:type="dxa"/>
          </w:tcPr>
          <w:p w14:paraId="421AF3E1" w14:textId="77777777" w:rsidR="00205C1B" w:rsidRPr="00211B1C" w:rsidRDefault="00205C1B" w:rsidP="004B4C97">
            <w:pPr>
              <w:rPr>
                <w:strike/>
                <w:szCs w:val="26"/>
              </w:rPr>
            </w:pPr>
            <w:r w:rsidRPr="00211B1C">
              <w:rPr>
                <w:strike/>
                <w:szCs w:val="26"/>
              </w:rPr>
              <w:t>Card mạng: Onboard 10/100/1000Mbps Gigabit Ethernet Support USB 2.0 (rear: 4 + front: 2), 1 LAN</w:t>
            </w:r>
          </w:p>
        </w:tc>
      </w:tr>
      <w:tr w:rsidR="00205C1B" w:rsidRPr="00211B1C" w14:paraId="65D170F2" w14:textId="77777777" w:rsidTr="004B4C97">
        <w:trPr>
          <w:trHeight w:val="391"/>
        </w:trPr>
        <w:tc>
          <w:tcPr>
            <w:tcW w:w="8208" w:type="dxa"/>
          </w:tcPr>
          <w:p w14:paraId="7439BB40" w14:textId="77777777" w:rsidR="00205C1B" w:rsidRPr="00211B1C" w:rsidRDefault="00205C1B" w:rsidP="004B4C97">
            <w:pPr>
              <w:rPr>
                <w:b/>
                <w:strike/>
                <w:szCs w:val="26"/>
              </w:rPr>
            </w:pPr>
            <w:r w:rsidRPr="00211B1C">
              <w:rPr>
                <w:b/>
                <w:strike/>
                <w:szCs w:val="26"/>
              </w:rPr>
              <w:t>Màn hình</w:t>
            </w:r>
          </w:p>
        </w:tc>
      </w:tr>
      <w:tr w:rsidR="00205C1B" w:rsidRPr="00211B1C" w14:paraId="6B360B54" w14:textId="77777777" w:rsidTr="004B4C97">
        <w:trPr>
          <w:trHeight w:val="391"/>
        </w:trPr>
        <w:tc>
          <w:tcPr>
            <w:tcW w:w="8208" w:type="dxa"/>
          </w:tcPr>
          <w:p w14:paraId="2EE6E6EE" w14:textId="77777777" w:rsidR="00205C1B" w:rsidRPr="00211B1C" w:rsidRDefault="00205C1B" w:rsidP="004B4C97">
            <w:pPr>
              <w:rPr>
                <w:strike/>
                <w:szCs w:val="26"/>
              </w:rPr>
            </w:pPr>
            <w:r w:rsidRPr="00211B1C">
              <w:rPr>
                <w:strike/>
                <w:szCs w:val="26"/>
              </w:rPr>
              <w:t>HPx2301 23 inch  full HD 1080x1920</w:t>
            </w:r>
          </w:p>
        </w:tc>
      </w:tr>
      <w:tr w:rsidR="00205C1B" w:rsidRPr="00211B1C" w14:paraId="07AA4C94" w14:textId="77777777" w:rsidTr="004B4C97">
        <w:trPr>
          <w:trHeight w:val="391"/>
        </w:trPr>
        <w:tc>
          <w:tcPr>
            <w:tcW w:w="8208" w:type="dxa"/>
          </w:tcPr>
          <w:p w14:paraId="135D91AD" w14:textId="77777777" w:rsidR="00205C1B" w:rsidRPr="00211B1C" w:rsidRDefault="00205C1B" w:rsidP="004B4C97">
            <w:pPr>
              <w:rPr>
                <w:b/>
                <w:strike/>
                <w:szCs w:val="26"/>
              </w:rPr>
            </w:pPr>
            <w:r w:rsidRPr="00211B1C">
              <w:rPr>
                <w:b/>
                <w:strike/>
                <w:szCs w:val="26"/>
              </w:rPr>
              <w:t>Hệ điều hành</w:t>
            </w:r>
          </w:p>
        </w:tc>
      </w:tr>
      <w:tr w:rsidR="00205C1B" w:rsidRPr="00211B1C" w14:paraId="16CE6723" w14:textId="77777777" w:rsidTr="004B4C97">
        <w:trPr>
          <w:trHeight w:val="391"/>
        </w:trPr>
        <w:tc>
          <w:tcPr>
            <w:tcW w:w="8208" w:type="dxa"/>
          </w:tcPr>
          <w:p w14:paraId="2B487C1E" w14:textId="77777777" w:rsidR="00205C1B" w:rsidRPr="00211B1C" w:rsidRDefault="00205C1B" w:rsidP="004B4C97">
            <w:pPr>
              <w:rPr>
                <w:strike/>
                <w:szCs w:val="26"/>
              </w:rPr>
            </w:pPr>
            <w:r w:rsidRPr="00211B1C">
              <w:rPr>
                <w:strike/>
                <w:szCs w:val="26"/>
              </w:rPr>
              <w:t xml:space="preserve">Linux / Windows </w:t>
            </w:r>
          </w:p>
        </w:tc>
      </w:tr>
    </w:tbl>
    <w:p w14:paraId="3C7D7685" w14:textId="77777777" w:rsidR="00205C1B" w:rsidRPr="00211B1C" w:rsidRDefault="00205C1B" w:rsidP="00205C1B">
      <w:pPr>
        <w:rPr>
          <w:strike/>
        </w:rPr>
      </w:pPr>
    </w:p>
    <w:p w14:paraId="78EB36ED" w14:textId="77187768" w:rsidR="00815D82" w:rsidRDefault="00815D82" w:rsidP="003426B5">
      <w:pPr>
        <w:pStyle w:val="Heading2"/>
        <w:numPr>
          <w:ilvl w:val="1"/>
          <w:numId w:val="1"/>
        </w:numPr>
        <w:spacing w:before="0"/>
      </w:pPr>
      <w:bookmarkStart w:id="6" w:name="_Toc487495136"/>
      <w:r>
        <w:t>Yêu cầu khả năng thực thi</w:t>
      </w:r>
      <w:bookmarkEnd w:id="6"/>
    </w:p>
    <w:p w14:paraId="10E72324" w14:textId="17566936" w:rsidR="00211B1C" w:rsidRDefault="00211B1C" w:rsidP="00D75E11">
      <w:pPr>
        <w:spacing w:after="0" w:line="240" w:lineRule="auto"/>
        <w:ind w:firstLine="720"/>
      </w:pPr>
      <w:r>
        <w:t>Hệ thống SMS cần đáp ứng được những yêu cầu về khả năng thực thi như sau:</w:t>
      </w:r>
    </w:p>
    <w:p w14:paraId="0F0FCA6A" w14:textId="64169AEE" w:rsidR="00815D82" w:rsidRDefault="009A4EEC" w:rsidP="00211B1C">
      <w:pPr>
        <w:pStyle w:val="ListParagraph"/>
        <w:numPr>
          <w:ilvl w:val="0"/>
          <w:numId w:val="46"/>
        </w:numPr>
        <w:spacing w:after="0" w:line="240" w:lineRule="auto"/>
        <w:ind w:left="0" w:firstLine="360"/>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211B1C">
      <w:pPr>
        <w:pStyle w:val="ListParagraph"/>
        <w:numPr>
          <w:ilvl w:val="0"/>
          <w:numId w:val="46"/>
        </w:numPr>
        <w:spacing w:after="0" w:line="240" w:lineRule="auto"/>
        <w:ind w:left="0" w:firstLine="360"/>
      </w:pPr>
      <w:r>
        <w:lastRenderedPageBreak/>
        <w:t>Các phần mềm dịch vụ chạy ngầm yêu cầu phải ổn định và hoạt động 24/7.</w:t>
      </w:r>
    </w:p>
    <w:p w14:paraId="33049763" w14:textId="6187B17C" w:rsidR="00980A26" w:rsidRPr="00D75E11" w:rsidRDefault="008826CF" w:rsidP="00D75E11">
      <w:pPr>
        <w:pStyle w:val="ListParagraph"/>
        <w:numPr>
          <w:ilvl w:val="0"/>
          <w:numId w:val="46"/>
        </w:numPr>
        <w:spacing w:after="0" w:line="240" w:lineRule="auto"/>
        <w:ind w:left="0" w:firstLine="360"/>
        <w:rPr>
          <w:color w:val="0070C0"/>
        </w:rPr>
      </w:pPr>
      <w:r w:rsidRPr="00C56409">
        <w:rPr>
          <w:color w:val="0070C0"/>
          <w:lang w:val="en-US"/>
        </w:rPr>
        <w:t>Lưu trữ được toàn bộ dữ liệu trong ít nhấ</w:t>
      </w:r>
      <w:r w:rsidR="00C56409">
        <w:rPr>
          <w:color w:val="0070C0"/>
          <w:lang w:val="en-US"/>
        </w:rPr>
        <w:t>t 30 ngày, dự kiến ít nhất cần 200GB.</w:t>
      </w:r>
      <w:r w:rsidR="000806F1">
        <w:rPr>
          <w:color w:val="0070C0"/>
          <w:lang w:val="en-US"/>
        </w:rPr>
        <w:t xml:space="preserve"> Số liệu trên được tính toán dựa trên số liệu thực tế ghi dữ liệu cho 12 trạm phía bắc trong một tháng đạt 50Gb. </w:t>
      </w:r>
    </w:p>
    <w:p w14:paraId="245916C6" w14:textId="2DB0C8C6" w:rsidR="00BC1483" w:rsidRPr="00BC1483" w:rsidRDefault="00BC1483" w:rsidP="00D75E11">
      <w:pPr>
        <w:spacing w:after="0" w:line="240" w:lineRule="auto"/>
        <w:ind w:firstLine="720"/>
        <w:rPr>
          <w:color w:val="0070C0"/>
        </w:rPr>
      </w:pPr>
      <w:r>
        <w:rPr>
          <w:color w:val="0070C0"/>
        </w:rPr>
        <w:t xml:space="preserve">Ghi chú: </w:t>
      </w:r>
      <w:r w:rsidR="002D3EF5">
        <w:rPr>
          <w:color w:val="0070C0"/>
        </w:rPr>
        <w:t>C</w:t>
      </w:r>
      <w:r>
        <w:rPr>
          <w:color w:val="0070C0"/>
        </w:rPr>
        <w:t>ách tính dung lượng ổ cứng cần thiết được dựa trên số liệu thực tế</w:t>
      </w:r>
      <w:r w:rsidR="00980A26">
        <w:rPr>
          <w:color w:val="0070C0"/>
        </w:rPr>
        <w:t xml:space="preserve"> dung lượng ghi 12 trạm là 50GB/tháng. Tạm coi một trạm Radar về mặt dung lượng tương đương với một trạm ASD-B thì dung lượng cần thiết để ghi dữ liệu trong 1 tháng sẽ là </w:t>
      </w:r>
      <w:r w:rsidR="009C76BD">
        <w:rPr>
          <w:color w:val="0070C0"/>
        </w:rPr>
        <w:t xml:space="preserve"> … Tính dung lượng dự phòng 10% và dung lượng để lưu trữ cho CSDL MySQL sẽ là … Gb</w:t>
      </w:r>
    </w:p>
    <w:p w14:paraId="66A65892" w14:textId="0E1F2129" w:rsidR="00815D82" w:rsidRDefault="00815D82" w:rsidP="003426B5">
      <w:pPr>
        <w:pStyle w:val="Heading2"/>
        <w:numPr>
          <w:ilvl w:val="1"/>
          <w:numId w:val="1"/>
        </w:numPr>
        <w:spacing w:before="0"/>
      </w:pPr>
      <w:bookmarkStart w:id="7" w:name="_Toc487495137"/>
      <w:r>
        <w:t>Yêu cầu đối với giao diện</w:t>
      </w:r>
      <w:bookmarkEnd w:id="7"/>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8" w:name="_Toc487495138"/>
      <w:r>
        <w:t>Yêu cầu đối với thiết kế</w:t>
      </w:r>
      <w:bookmarkEnd w:id="8"/>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9" w:name="_Toc487495139"/>
      <w:r>
        <w:t>Yêu cầu về bảo mật</w:t>
      </w:r>
      <w:bookmarkEnd w:id="9"/>
      <w:r w:rsidR="006E1DA9">
        <w:t xml:space="preserve"> và an toàn thông tin</w:t>
      </w:r>
    </w:p>
    <w:p w14:paraId="19B4B5D4" w14:textId="60A870EF" w:rsidR="006E1DA9" w:rsidRDefault="006E1DA9" w:rsidP="00EB1EAA">
      <w:pPr>
        <w:spacing w:after="0"/>
        <w:ind w:firstLine="720"/>
        <w:rPr>
          <w:color w:val="0070C0"/>
        </w:rPr>
      </w:pPr>
      <w:r w:rsidRPr="00EB1EAA">
        <w:rPr>
          <w:color w:val="0070C0"/>
        </w:rPr>
        <w:t>Hệ thống SMS là hệ thống có kết nối với hệ thống điều hành bay nên cần phải đáp ứng những yếu tố về bảo mật và an toàn thông tin một cách nghiêm ngặt.</w:t>
      </w:r>
    </w:p>
    <w:p w14:paraId="03152EB3" w14:textId="6471C91D" w:rsidR="00EB1EAA" w:rsidRPr="00EB1EAA" w:rsidRDefault="00EB1EAA" w:rsidP="00EB1EAA">
      <w:pPr>
        <w:pStyle w:val="ListParagraph"/>
        <w:numPr>
          <w:ilvl w:val="0"/>
          <w:numId w:val="2"/>
        </w:numPr>
        <w:spacing w:after="0"/>
        <w:rPr>
          <w:color w:val="0070C0"/>
        </w:rPr>
      </w:pPr>
      <w:r>
        <w:rPr>
          <w:color w:val="0070C0"/>
          <w:lang w:val="en-US"/>
        </w:rPr>
        <w:t>Đáp ứng các tiêu chuẩn an toàn bảo mật thông tin của cục hàng không (????)</w:t>
      </w:r>
    </w:p>
    <w:p w14:paraId="3861FD68" w14:textId="77777777" w:rsidR="00EB1EAA" w:rsidRPr="00EB1EAA" w:rsidRDefault="00E94AEE" w:rsidP="00EB1EAA">
      <w:pPr>
        <w:pStyle w:val="ListParagraph"/>
        <w:numPr>
          <w:ilvl w:val="0"/>
          <w:numId w:val="2"/>
        </w:numPr>
        <w:spacing w:after="0"/>
        <w:ind w:left="0" w:firstLine="360"/>
      </w:pPr>
      <w:r>
        <w:rPr>
          <w:lang w:val="en-US"/>
        </w:rPr>
        <w:t>Đối với phần mềm trên server, bảo mật theo tiêu chuẩn có sẵn của hệ điề</w:t>
      </w:r>
      <w:r w:rsidR="00EB1EAA">
        <w:rPr>
          <w:lang w:val="en-US"/>
        </w:rPr>
        <w:t xml:space="preserve">u hành Linux. </w:t>
      </w:r>
    </w:p>
    <w:p w14:paraId="08A602F0" w14:textId="5235C13A" w:rsidR="00205C1B" w:rsidRPr="00CC3F98" w:rsidRDefault="00D51DBA" w:rsidP="00EB1EAA">
      <w:pPr>
        <w:pStyle w:val="ListParagraph"/>
        <w:numPr>
          <w:ilvl w:val="0"/>
          <w:numId w:val="2"/>
        </w:numPr>
        <w:spacing w:after="0"/>
        <w:ind w:left="0" w:firstLine="360"/>
        <w:rPr>
          <w:color w:val="0070C0"/>
        </w:rPr>
      </w:pPr>
      <w:r w:rsidRPr="00CC3F98">
        <w:rPr>
          <w:color w:val="0070C0"/>
          <w:lang w:val="en-US"/>
        </w:rPr>
        <w:t>Quá trình nhận dữ liệu p</w:t>
      </w:r>
      <w:r w:rsidR="00EB1EAA" w:rsidRPr="00CC3F98">
        <w:rPr>
          <w:color w:val="0070C0"/>
          <w:lang w:val="en-US"/>
        </w:rPr>
        <w:t>hải đảm bảo an toàn</w:t>
      </w:r>
      <w:r w:rsidRPr="00CC3F98">
        <w:rPr>
          <w:color w:val="0070C0"/>
          <w:lang w:val="en-US"/>
        </w:rPr>
        <w:t>, không được phép gây gián đoạn tới việc cung cấp dịch vụ của các đài trạm, không được phép gây ra các lỗi về định tuyến, lặp vòng dẫn gây ảnh hưởng tới băng thông và không kiểm soát được dữ liệu.</w:t>
      </w:r>
      <w:r w:rsidR="00EB1EAA" w:rsidRPr="00CC3F98">
        <w:rPr>
          <w:color w:val="0070C0"/>
          <w:lang w:val="en-US"/>
        </w:rPr>
        <w:t xml:space="preserve"> </w:t>
      </w:r>
    </w:p>
    <w:p w14:paraId="5EB27F42" w14:textId="6882BF16" w:rsidR="00E94AEE" w:rsidRPr="00232A7F" w:rsidRDefault="00E94AEE" w:rsidP="00EB1EAA">
      <w:pPr>
        <w:pStyle w:val="ListParagraph"/>
        <w:numPr>
          <w:ilvl w:val="0"/>
          <w:numId w:val="2"/>
        </w:numPr>
        <w:spacing w:after="0"/>
        <w:ind w:left="0" w:firstLine="360"/>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r>
        <w:t>Yêu cầu đối với phần cứng</w:t>
      </w:r>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t>CPU: intel Xeon Processor E5640</w:t>
            </w:r>
          </w:p>
          <w:p w14:paraId="10DA39C6" w14:textId="77777777" w:rsidR="00621698" w:rsidRDefault="00621698" w:rsidP="00621698">
            <w:r>
              <w:lastRenderedPageBreak/>
              <w:t>Tốc độ CPU: 2.66 GHz</w:t>
            </w:r>
          </w:p>
          <w:p w14:paraId="1EE7135C" w14:textId="77777777" w:rsidR="00621698" w:rsidRDefault="00621698" w:rsidP="00621698">
            <w:r>
              <w:t>Dung lượng cache: 12 MB</w:t>
            </w:r>
          </w:p>
          <w:p w14:paraId="21DE6D44" w14:textId="77777777" w:rsidR="00621698" w:rsidRDefault="00621698" w:rsidP="00621698">
            <w:r>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68376741" w14:textId="77777777" w:rsidR="00621698" w:rsidRDefault="00621698" w:rsidP="00621698">
            <w:r>
              <w:t xml:space="preserve">2 ổ cứng HP 1TB 6G SAS 10K 2.5in DP ENT </w:t>
            </w:r>
            <w:r w:rsidRPr="00CE3047">
              <w:rPr>
                <w:b/>
              </w:rPr>
              <w:t>HDD</w:t>
            </w:r>
          </w:p>
          <w:p w14:paraId="3081115D" w14:textId="77777777" w:rsidR="00621698" w:rsidRDefault="00621698" w:rsidP="00621698">
            <w:r>
              <w:t>internal Storage:</w:t>
            </w:r>
          </w:p>
          <w:p w14:paraId="6283F413" w14:textId="77777777" w:rsidR="00621698" w:rsidRDefault="00621698" w:rsidP="00621698">
            <w:r>
              <w:t>Standard: 8SFF SAS/SATA HDD Bays</w:t>
            </w:r>
          </w:p>
          <w:p w14:paraId="7B376E31" w14:textId="77777777" w:rsidR="00621698" w:rsidRDefault="00621698" w:rsidP="00621698">
            <w:r>
              <w:t>Optinal: 16 SFF SAS/SATA HDD Bays</w:t>
            </w:r>
          </w:p>
          <w:p w14:paraId="188B4038" w14:textId="77777777" w:rsidR="00621698" w:rsidRPr="00CE3047" w:rsidRDefault="00621698" w:rsidP="00621698">
            <w:pPr>
              <w:rPr>
                <w:b/>
              </w:rPr>
            </w:pPr>
            <w:r w:rsidRPr="00CE3047">
              <w:rPr>
                <w:b/>
              </w:rPr>
              <w:t>Hệ điều hành</w:t>
            </w:r>
          </w:p>
          <w:p w14:paraId="30E5AC9F" w14:textId="312B65E8" w:rsidR="005557DB" w:rsidRDefault="00621698" w:rsidP="00621698">
            <w:r>
              <w:t>Red Hat Enterprise Linux Server/ Centos</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F74AC83" w14:textId="77777777" w:rsidR="00621698" w:rsidRDefault="00621698" w:rsidP="00621698">
            <w:r>
              <w:t>Dung lượng: 8GB</w:t>
            </w:r>
          </w:p>
          <w:p w14:paraId="0A0AD3C4" w14:textId="77777777" w:rsidR="00621698" w:rsidRDefault="00621698" w:rsidP="00621698">
            <w:r>
              <w:t>Loại Ram: DDR3 PC3- 10600MB</w:t>
            </w:r>
          </w:p>
          <w:p w14:paraId="5C6AC631" w14:textId="77777777" w:rsidR="00621698" w:rsidRDefault="00621698" w:rsidP="00621698">
            <w:r>
              <w:t>Bus Ram: 1,333 Mhz</w:t>
            </w:r>
          </w:p>
          <w:p w14:paraId="0742244A" w14:textId="77777777" w:rsidR="00621698" w:rsidRDefault="00621698" w:rsidP="00621698">
            <w:r>
              <w:t>Chipset mainborad: intel H61</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0" w:name="_Toc487495140"/>
      <w:r>
        <w:t>GIẢI PHÁP THIẾT KẾ</w:t>
      </w:r>
      <w:bookmarkEnd w:id="10"/>
    </w:p>
    <w:p w14:paraId="504FC07C" w14:textId="33395C81" w:rsidR="003426B5" w:rsidRDefault="00C86CEE" w:rsidP="00BC7F53">
      <w:pPr>
        <w:pStyle w:val="Heading2"/>
        <w:numPr>
          <w:ilvl w:val="1"/>
          <w:numId w:val="1"/>
        </w:numPr>
      </w:pPr>
      <w:r>
        <w:t>Thiết kế mô hình hệ thống</w:t>
      </w:r>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lastRenderedPageBreak/>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1" w:name="_Toc487495142"/>
      <w:r>
        <w:t>Thiết kế mô hình triển khai</w:t>
      </w:r>
      <w:bookmarkEnd w:id="11"/>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261.7pt" o:ole="">
            <v:imagedata r:id="rId9" o:title=""/>
          </v:shape>
          <o:OLEObject Type="Embed" ProgID="Visio.Drawing.15" ShapeID="_x0000_i1025" DrawAspect="Content" ObjectID="_1567213722" r:id="rId10"/>
        </w:object>
      </w:r>
    </w:p>
    <w:p w14:paraId="7F798DB7" w14:textId="753E9EB6" w:rsidR="007C31B1" w:rsidRDefault="007C31B1" w:rsidP="006E627A">
      <w:pPr>
        <w:jc w:val="center"/>
      </w:pPr>
      <w:r>
        <w:t>(vẽ lại hình này)</w:t>
      </w:r>
    </w:p>
    <w:p w14:paraId="7290036C" w14:textId="68F77422" w:rsidR="00205C1B" w:rsidRPr="00205C1B" w:rsidRDefault="00205C1B" w:rsidP="00205C1B">
      <w:pPr>
        <w:pStyle w:val="Heading2"/>
        <w:numPr>
          <w:ilvl w:val="1"/>
          <w:numId w:val="1"/>
        </w:numPr>
      </w:pPr>
      <w:bookmarkStart w:id="12" w:name="_Toc487495143"/>
      <w:r>
        <w:t>Đối tượng sử dụng (tác nhân – actor)</w:t>
      </w:r>
      <w:bookmarkEnd w:id="12"/>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3" w:name="_Toc487495144"/>
      <w:r>
        <w:t>Thiết kế cơ sở dữ liệu</w:t>
      </w:r>
      <w:bookmarkEnd w:id="13"/>
    </w:p>
    <w:p w14:paraId="48451020" w14:textId="1C886BF3" w:rsidR="009035DE" w:rsidRPr="009035DE" w:rsidRDefault="009035DE" w:rsidP="009035DE">
      <w:pPr>
        <w:rPr>
          <w:color w:val="FF0000"/>
        </w:rPr>
      </w:pPr>
      <w:r w:rsidRPr="009035DE">
        <w:rPr>
          <w:color w:val="FF0000"/>
        </w:rPr>
        <w:t>&lt;Sơ đồ quan hệ giữa các bảng&gt;</w:t>
      </w:r>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bookmarkStart w:id="14" w:name="_GoBack"/>
            <w:bookmarkEnd w:id="14"/>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5" w:name="_Toc176925664"/>
      <w:r>
        <w:t>Bảng:Users</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lastRenderedPageBreak/>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lastRenderedPageBreak/>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6" w:name="_Toc487495145"/>
      <w:r>
        <w:t>Thiết kế các phần mềm thành phần</w:t>
      </w:r>
      <w:bookmarkEnd w:id="16"/>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7" w:name="_Toc487495146"/>
      <w:r>
        <w:t>LỰA CHỌN CÔNG NGHỆ</w:t>
      </w:r>
      <w:bookmarkEnd w:id="17"/>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80CB4" w14:textId="77777777" w:rsidR="005B571B" w:rsidRDefault="005B571B" w:rsidP="00120EA4">
      <w:pPr>
        <w:spacing w:after="0" w:line="240" w:lineRule="auto"/>
      </w:pPr>
      <w:r>
        <w:separator/>
      </w:r>
    </w:p>
  </w:endnote>
  <w:endnote w:type="continuationSeparator" w:id="0">
    <w:p w14:paraId="33FA1459" w14:textId="77777777" w:rsidR="005B571B" w:rsidRDefault="005B571B"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427D04" w:rsidRPr="00E21A49" w:rsidRDefault="00427D04">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9035DE">
          <w:rPr>
            <w:noProof/>
            <w:sz w:val="24"/>
            <w:szCs w:val="24"/>
          </w:rPr>
          <w:t>12</w:t>
        </w:r>
        <w:r w:rsidRPr="00E21A49">
          <w:rPr>
            <w:noProof/>
            <w:sz w:val="24"/>
            <w:szCs w:val="24"/>
          </w:rPr>
          <w:fldChar w:fldCharType="end"/>
        </w:r>
      </w:p>
    </w:sdtContent>
  </w:sdt>
  <w:p w14:paraId="6448BD8D" w14:textId="77777777" w:rsidR="00427D04" w:rsidRDefault="00427D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8A46D6" w14:textId="77777777" w:rsidR="005B571B" w:rsidRDefault="005B571B" w:rsidP="00120EA4">
      <w:pPr>
        <w:spacing w:after="0" w:line="240" w:lineRule="auto"/>
      </w:pPr>
      <w:r>
        <w:separator/>
      </w:r>
    </w:p>
  </w:footnote>
  <w:footnote w:type="continuationSeparator" w:id="0">
    <w:p w14:paraId="0CDC7E19" w14:textId="77777777" w:rsidR="005B571B" w:rsidRDefault="005B571B"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4"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5"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2"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3"/>
  </w:num>
  <w:num w:numId="2">
    <w:abstractNumId w:val="3"/>
  </w:num>
  <w:num w:numId="3">
    <w:abstractNumId w:val="37"/>
  </w:num>
  <w:num w:numId="4">
    <w:abstractNumId w:val="30"/>
  </w:num>
  <w:num w:numId="5">
    <w:abstractNumId w:val="17"/>
  </w:num>
  <w:num w:numId="6">
    <w:abstractNumId w:val="39"/>
  </w:num>
  <w:num w:numId="7">
    <w:abstractNumId w:val="12"/>
  </w:num>
  <w:num w:numId="8">
    <w:abstractNumId w:val="40"/>
  </w:num>
  <w:num w:numId="9">
    <w:abstractNumId w:val="9"/>
  </w:num>
  <w:num w:numId="10">
    <w:abstractNumId w:val="2"/>
  </w:num>
  <w:num w:numId="11">
    <w:abstractNumId w:val="26"/>
  </w:num>
  <w:num w:numId="12">
    <w:abstractNumId w:val="43"/>
  </w:num>
  <w:num w:numId="13">
    <w:abstractNumId w:val="44"/>
  </w:num>
  <w:num w:numId="14">
    <w:abstractNumId w:val="41"/>
  </w:num>
  <w:num w:numId="15">
    <w:abstractNumId w:val="42"/>
  </w:num>
  <w:num w:numId="16">
    <w:abstractNumId w:val="5"/>
  </w:num>
  <w:num w:numId="17">
    <w:abstractNumId w:val="31"/>
  </w:num>
  <w:num w:numId="18">
    <w:abstractNumId w:val="13"/>
  </w:num>
  <w:num w:numId="19">
    <w:abstractNumId w:val="36"/>
  </w:num>
  <w:num w:numId="20">
    <w:abstractNumId w:val="18"/>
  </w:num>
  <w:num w:numId="21">
    <w:abstractNumId w:val="25"/>
  </w:num>
  <w:num w:numId="22">
    <w:abstractNumId w:val="34"/>
  </w:num>
  <w:num w:numId="23">
    <w:abstractNumId w:val="38"/>
  </w:num>
  <w:num w:numId="24">
    <w:abstractNumId w:val="29"/>
  </w:num>
  <w:num w:numId="25">
    <w:abstractNumId w:val="7"/>
  </w:num>
  <w:num w:numId="26">
    <w:abstractNumId w:val="1"/>
  </w:num>
  <w:num w:numId="27">
    <w:abstractNumId w:val="6"/>
  </w:num>
  <w:num w:numId="28">
    <w:abstractNumId w:val="14"/>
  </w:num>
  <w:num w:numId="29">
    <w:abstractNumId w:val="4"/>
  </w:num>
  <w:num w:numId="30">
    <w:abstractNumId w:val="35"/>
  </w:num>
  <w:num w:numId="31">
    <w:abstractNumId w:val="0"/>
  </w:num>
  <w:num w:numId="32">
    <w:abstractNumId w:val="21"/>
  </w:num>
  <w:num w:numId="33">
    <w:abstractNumId w:val="11"/>
  </w:num>
  <w:num w:numId="34">
    <w:abstractNumId w:val="10"/>
  </w:num>
  <w:num w:numId="35">
    <w:abstractNumId w:val="15"/>
  </w:num>
  <w:num w:numId="36">
    <w:abstractNumId w:val="39"/>
  </w:num>
  <w:num w:numId="37">
    <w:abstractNumId w:val="22"/>
  </w:num>
  <w:num w:numId="38">
    <w:abstractNumId w:val="32"/>
  </w:num>
  <w:num w:numId="39">
    <w:abstractNumId w:val="19"/>
  </w:num>
  <w:num w:numId="40">
    <w:abstractNumId w:val="28"/>
  </w:num>
  <w:num w:numId="41">
    <w:abstractNumId w:val="27"/>
  </w:num>
  <w:num w:numId="42">
    <w:abstractNumId w:val="16"/>
  </w:num>
  <w:num w:numId="43">
    <w:abstractNumId w:val="8"/>
  </w:num>
  <w:num w:numId="44">
    <w:abstractNumId w:val="33"/>
  </w:num>
  <w:num w:numId="45">
    <w:abstractNumId w:val="20"/>
  </w:num>
  <w:num w:numId="46">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06F1"/>
    <w:rsid w:val="000811C5"/>
    <w:rsid w:val="000822E8"/>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1757"/>
    <w:rsid w:val="002C24F6"/>
    <w:rsid w:val="002C3FAC"/>
    <w:rsid w:val="002C75F6"/>
    <w:rsid w:val="002D0441"/>
    <w:rsid w:val="002D292A"/>
    <w:rsid w:val="002D3EF5"/>
    <w:rsid w:val="002D6819"/>
    <w:rsid w:val="002D6BDF"/>
    <w:rsid w:val="002E03EC"/>
    <w:rsid w:val="002E6F1A"/>
    <w:rsid w:val="002F4A58"/>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07E3"/>
    <w:rsid w:val="005238C2"/>
    <w:rsid w:val="00525655"/>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1698"/>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DA9"/>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0A8D"/>
    <w:rsid w:val="007B4BBF"/>
    <w:rsid w:val="007C13A0"/>
    <w:rsid w:val="007C304B"/>
    <w:rsid w:val="007C31B1"/>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26CF"/>
    <w:rsid w:val="00891A72"/>
    <w:rsid w:val="00891F1C"/>
    <w:rsid w:val="00892E2E"/>
    <w:rsid w:val="008968E9"/>
    <w:rsid w:val="00896A56"/>
    <w:rsid w:val="008A1187"/>
    <w:rsid w:val="008A2C8B"/>
    <w:rsid w:val="008A4294"/>
    <w:rsid w:val="008A4C24"/>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E041F"/>
    <w:rsid w:val="009E13E7"/>
    <w:rsid w:val="009E7419"/>
    <w:rsid w:val="009F19DA"/>
    <w:rsid w:val="009F1F41"/>
    <w:rsid w:val="009F65A7"/>
    <w:rsid w:val="009F6B31"/>
    <w:rsid w:val="009F749B"/>
    <w:rsid w:val="00A00BF1"/>
    <w:rsid w:val="00A078E6"/>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23467-A15E-4331-A338-1F230008E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3</TotalTime>
  <Pages>22</Pages>
  <Words>4513</Words>
  <Characters>2573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30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220</cp:revision>
  <cp:lastPrinted>2017-07-13T07:31:00Z</cp:lastPrinted>
  <dcterms:created xsi:type="dcterms:W3CDTF">2017-01-05T03:49:00Z</dcterms:created>
  <dcterms:modified xsi:type="dcterms:W3CDTF">2017-09-17T21:22:00Z</dcterms:modified>
</cp:coreProperties>
</file>